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5EEC8C" w14:textId="77777777" w:rsidR="001F399A" w:rsidRPr="00DA4910" w:rsidRDefault="00783196" w:rsidP="00DF7CB3">
      <w:pPr>
        <w:pStyle w:val="Title"/>
        <w:framePr w:wrap="auto" w:vAnchor="margin" w:yAlign="inline"/>
        <w:rPr>
          <w:lang w:val="en-GB"/>
        </w:rPr>
      </w:pPr>
      <w:r w:rsidRPr="00DA4910">
        <w:rPr>
          <w:lang w:val="en-GB"/>
        </w:rPr>
        <w:t>Table of content</w:t>
      </w:r>
      <w:r w:rsidR="00F549A9" w:rsidRPr="00DA4910">
        <w:rPr>
          <w:lang w:val="en-GB"/>
        </w:rPr>
        <w:t>s</w:t>
      </w:r>
    </w:p>
    <w:p w14:paraId="53A568B0" w14:textId="77777777" w:rsidR="00063469" w:rsidRDefault="00783196">
      <w:pPr>
        <w:pStyle w:val="TOC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063469" w:rsidRPr="00E047B3">
        <w:rPr>
          <w:lang w:val="en-GB"/>
        </w:rPr>
        <w:t>1</w:t>
      </w:r>
      <w:r w:rsidR="00063469">
        <w:rPr>
          <w:rFonts w:asciiTheme="minorHAnsi" w:eastAsiaTheme="minorEastAsia" w:hAnsiTheme="minorHAnsi" w:cstheme="minorBidi"/>
          <w:b w:val="0"/>
          <w:color w:val="auto"/>
          <w:sz w:val="22"/>
          <w:szCs w:val="22"/>
          <w:lang w:val="en-GB" w:eastAsia="en-GB"/>
        </w:rPr>
        <w:tab/>
      </w:r>
      <w:r w:rsidR="00063469" w:rsidRPr="00E047B3">
        <w:rPr>
          <w:lang w:val="en-GB"/>
        </w:rPr>
        <w:t>Abstract</w:t>
      </w:r>
      <w:r w:rsidR="00063469">
        <w:tab/>
      </w:r>
      <w:r w:rsidR="00063469">
        <w:fldChar w:fldCharType="begin"/>
      </w:r>
      <w:r w:rsidR="00063469">
        <w:instrText xml:space="preserve"> PAGEREF _Toc445984400 \h </w:instrText>
      </w:r>
      <w:r w:rsidR="00063469">
        <w:fldChar w:fldCharType="separate"/>
      </w:r>
      <w:r w:rsidR="00063469">
        <w:t>2</w:t>
      </w:r>
      <w:r w:rsidR="00063469">
        <w:fldChar w:fldCharType="end"/>
      </w:r>
    </w:p>
    <w:p w14:paraId="0BADF9C3"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rFonts w:eastAsia="SimHei"/>
          <w:lang w:val="en-GB"/>
        </w:rPr>
        <w:t>2</w:t>
      </w:r>
      <w:r>
        <w:rPr>
          <w:rFonts w:asciiTheme="minorHAnsi" w:eastAsiaTheme="minorEastAsia" w:hAnsiTheme="minorHAnsi" w:cstheme="minorBidi"/>
          <w:b w:val="0"/>
          <w:color w:val="auto"/>
          <w:sz w:val="22"/>
          <w:szCs w:val="22"/>
          <w:lang w:val="en-GB" w:eastAsia="en-GB"/>
        </w:rPr>
        <w:tab/>
      </w:r>
      <w:r w:rsidRPr="00E047B3">
        <w:rPr>
          <w:lang w:val="en-GB"/>
        </w:rPr>
        <w:t>Introduction</w:t>
      </w:r>
      <w:r>
        <w:tab/>
      </w:r>
      <w:r>
        <w:fldChar w:fldCharType="begin"/>
      </w:r>
      <w:r>
        <w:instrText xml:space="preserve"> PAGEREF _Toc445984401 \h </w:instrText>
      </w:r>
      <w:r>
        <w:fldChar w:fldCharType="separate"/>
      </w:r>
      <w:r>
        <w:t>3</w:t>
      </w:r>
      <w:r>
        <w:fldChar w:fldCharType="end"/>
      </w:r>
    </w:p>
    <w:p w14:paraId="2C536ECE"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1</w:t>
      </w:r>
      <w:r>
        <w:rPr>
          <w:rFonts w:asciiTheme="minorHAnsi" w:eastAsiaTheme="minorEastAsia" w:hAnsiTheme="minorHAnsi" w:cstheme="minorBidi"/>
          <w:sz w:val="22"/>
          <w:szCs w:val="22"/>
          <w:lang w:val="en-GB" w:eastAsia="en-GB"/>
        </w:rPr>
        <w:tab/>
      </w:r>
      <w:r w:rsidRPr="00E047B3">
        <w:rPr>
          <w:lang w:val="en-GB"/>
        </w:rPr>
        <w:t>Purpose</w:t>
      </w:r>
      <w:r>
        <w:tab/>
      </w:r>
      <w:r>
        <w:fldChar w:fldCharType="begin"/>
      </w:r>
      <w:r>
        <w:instrText xml:space="preserve"> PAGEREF _Toc445984402 \h </w:instrText>
      </w:r>
      <w:r>
        <w:fldChar w:fldCharType="separate"/>
      </w:r>
      <w:r>
        <w:t>3</w:t>
      </w:r>
      <w:r>
        <w:fldChar w:fldCharType="end"/>
      </w:r>
    </w:p>
    <w:p w14:paraId="17CE9AD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2</w:t>
      </w:r>
      <w:r>
        <w:rPr>
          <w:rFonts w:asciiTheme="minorHAnsi" w:eastAsiaTheme="minorEastAsia" w:hAnsiTheme="minorHAnsi" w:cstheme="minorBidi"/>
          <w:sz w:val="22"/>
          <w:szCs w:val="22"/>
          <w:lang w:val="en-GB" w:eastAsia="en-GB"/>
        </w:rPr>
        <w:tab/>
      </w:r>
      <w:r w:rsidRPr="00E047B3">
        <w:rPr>
          <w:lang w:val="en-GB"/>
        </w:rPr>
        <w:t>Scope</w:t>
      </w:r>
      <w:r>
        <w:tab/>
      </w:r>
      <w:r>
        <w:fldChar w:fldCharType="begin"/>
      </w:r>
      <w:r>
        <w:instrText xml:space="preserve"> PAGEREF _Toc445984403 \h </w:instrText>
      </w:r>
      <w:r>
        <w:fldChar w:fldCharType="separate"/>
      </w:r>
      <w:r>
        <w:t>3</w:t>
      </w:r>
      <w:r>
        <w:fldChar w:fldCharType="end"/>
      </w:r>
    </w:p>
    <w:p w14:paraId="6C1636CA"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3</w:t>
      </w:r>
      <w:r>
        <w:rPr>
          <w:rFonts w:asciiTheme="minorHAnsi" w:eastAsiaTheme="minorEastAsia" w:hAnsiTheme="minorHAnsi" w:cstheme="minorBidi"/>
          <w:sz w:val="22"/>
          <w:szCs w:val="22"/>
          <w:lang w:val="en-GB" w:eastAsia="en-GB"/>
        </w:rPr>
        <w:tab/>
      </w:r>
      <w:r w:rsidRPr="00E047B3">
        <w:rPr>
          <w:lang w:val="en-GB"/>
        </w:rPr>
        <w:t>Terms and abbreviations</w:t>
      </w:r>
      <w:r>
        <w:tab/>
      </w:r>
      <w:r>
        <w:fldChar w:fldCharType="begin"/>
      </w:r>
      <w:r>
        <w:instrText xml:space="preserve"> PAGEREF _Toc445984404 \h </w:instrText>
      </w:r>
      <w:r>
        <w:fldChar w:fldCharType="separate"/>
      </w:r>
      <w:r>
        <w:t>3</w:t>
      </w:r>
      <w:r>
        <w:fldChar w:fldCharType="end"/>
      </w:r>
    </w:p>
    <w:p w14:paraId="2B40CEA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rFonts w:eastAsia="SimHei"/>
          <w:lang w:val="en-GB"/>
        </w:rPr>
        <w:t>2.4</w:t>
      </w:r>
      <w:r>
        <w:rPr>
          <w:rFonts w:asciiTheme="minorHAnsi" w:eastAsiaTheme="minorEastAsia" w:hAnsiTheme="minorHAnsi" w:cstheme="minorBidi"/>
          <w:sz w:val="22"/>
          <w:szCs w:val="22"/>
          <w:lang w:val="en-GB" w:eastAsia="en-GB"/>
        </w:rPr>
        <w:tab/>
      </w:r>
      <w:r w:rsidRPr="00E047B3">
        <w:rPr>
          <w:lang w:val="en-GB"/>
        </w:rPr>
        <w:t>References</w:t>
      </w:r>
      <w:r>
        <w:tab/>
      </w:r>
      <w:r>
        <w:fldChar w:fldCharType="begin"/>
      </w:r>
      <w:r>
        <w:instrText xml:space="preserve"> PAGEREF _Toc445984405 \h </w:instrText>
      </w:r>
      <w:r>
        <w:fldChar w:fldCharType="separate"/>
      </w:r>
      <w:r>
        <w:t>3</w:t>
      </w:r>
      <w:r>
        <w:fldChar w:fldCharType="end"/>
      </w:r>
    </w:p>
    <w:p w14:paraId="7045C73E"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3</w:t>
      </w:r>
      <w:r>
        <w:rPr>
          <w:rFonts w:asciiTheme="minorHAnsi" w:eastAsiaTheme="minorEastAsia" w:hAnsiTheme="minorHAnsi" w:cstheme="minorBidi"/>
          <w:b w:val="0"/>
          <w:color w:val="auto"/>
          <w:sz w:val="22"/>
          <w:szCs w:val="22"/>
          <w:lang w:val="en-GB" w:eastAsia="en-GB"/>
        </w:rPr>
        <w:tab/>
      </w:r>
      <w:r w:rsidRPr="00E047B3">
        <w:rPr>
          <w:lang w:val="en-GB"/>
        </w:rPr>
        <w:t>System overview</w:t>
      </w:r>
      <w:r>
        <w:tab/>
      </w:r>
      <w:r>
        <w:fldChar w:fldCharType="begin"/>
      </w:r>
      <w:r>
        <w:instrText xml:space="preserve"> PAGEREF _Toc445984406 \h </w:instrText>
      </w:r>
      <w:r>
        <w:fldChar w:fldCharType="separate"/>
      </w:r>
      <w:r>
        <w:t>4</w:t>
      </w:r>
      <w:r>
        <w:fldChar w:fldCharType="end"/>
      </w:r>
    </w:p>
    <w:p w14:paraId="3FF99427"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1</w:t>
      </w:r>
      <w:r>
        <w:rPr>
          <w:rFonts w:asciiTheme="minorHAnsi" w:eastAsiaTheme="minorEastAsia" w:hAnsiTheme="minorHAnsi" w:cstheme="minorBidi"/>
          <w:sz w:val="22"/>
          <w:szCs w:val="22"/>
          <w:lang w:val="en-GB" w:eastAsia="en-GB"/>
        </w:rPr>
        <w:tab/>
      </w:r>
      <w:r w:rsidRPr="00E047B3">
        <w:rPr>
          <w:lang w:val="en-GB"/>
        </w:rPr>
        <w:t>System context</w:t>
      </w:r>
      <w:r>
        <w:tab/>
      </w:r>
      <w:r>
        <w:fldChar w:fldCharType="begin"/>
      </w:r>
      <w:r>
        <w:instrText xml:space="preserve"> PAGEREF _Toc445984407 \h </w:instrText>
      </w:r>
      <w:r>
        <w:fldChar w:fldCharType="separate"/>
      </w:r>
      <w:r>
        <w:t>4</w:t>
      </w:r>
      <w:r>
        <w:fldChar w:fldCharType="end"/>
      </w:r>
    </w:p>
    <w:p w14:paraId="64B5751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2</w:t>
      </w:r>
      <w:r>
        <w:rPr>
          <w:rFonts w:asciiTheme="minorHAnsi" w:eastAsiaTheme="minorEastAsia" w:hAnsiTheme="minorHAnsi" w:cstheme="minorBidi"/>
          <w:sz w:val="22"/>
          <w:szCs w:val="22"/>
          <w:lang w:val="en-GB" w:eastAsia="en-GB"/>
        </w:rPr>
        <w:tab/>
      </w:r>
      <w:r w:rsidRPr="00E047B3">
        <w:rPr>
          <w:lang w:val="en-GB"/>
        </w:rPr>
        <w:t>Actors</w:t>
      </w:r>
      <w:r>
        <w:tab/>
      </w:r>
      <w:r>
        <w:fldChar w:fldCharType="begin"/>
      </w:r>
      <w:r>
        <w:instrText xml:space="preserve"> PAGEREF _Toc445984408 \h </w:instrText>
      </w:r>
      <w:r>
        <w:fldChar w:fldCharType="separate"/>
      </w:r>
      <w:r>
        <w:t>7</w:t>
      </w:r>
      <w:r>
        <w:fldChar w:fldCharType="end"/>
      </w:r>
    </w:p>
    <w:p w14:paraId="205A7DF4"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3</w:t>
      </w:r>
      <w:r>
        <w:rPr>
          <w:rFonts w:asciiTheme="minorHAnsi" w:eastAsiaTheme="minorEastAsia" w:hAnsiTheme="minorHAnsi" w:cstheme="minorBidi"/>
          <w:sz w:val="22"/>
          <w:szCs w:val="22"/>
          <w:lang w:val="en-GB" w:eastAsia="en-GB"/>
        </w:rPr>
        <w:tab/>
      </w:r>
      <w:r w:rsidRPr="00E047B3">
        <w:rPr>
          <w:lang w:val="en-GB"/>
        </w:rPr>
        <w:t>Reference architecture</w:t>
      </w:r>
      <w:r>
        <w:tab/>
      </w:r>
      <w:r>
        <w:fldChar w:fldCharType="begin"/>
      </w:r>
      <w:r>
        <w:instrText xml:space="preserve"> PAGEREF _Toc445984409 \h </w:instrText>
      </w:r>
      <w:r>
        <w:fldChar w:fldCharType="separate"/>
      </w:r>
      <w:r>
        <w:t>8</w:t>
      </w:r>
      <w:r>
        <w:fldChar w:fldCharType="end"/>
      </w:r>
    </w:p>
    <w:p w14:paraId="4A9EB7C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4</w:t>
      </w:r>
      <w:r>
        <w:rPr>
          <w:rFonts w:asciiTheme="minorHAnsi" w:eastAsiaTheme="minorEastAsia" w:hAnsiTheme="minorHAnsi" w:cstheme="minorBidi"/>
          <w:sz w:val="22"/>
          <w:szCs w:val="22"/>
          <w:lang w:val="en-GB" w:eastAsia="en-GB"/>
        </w:rPr>
        <w:tab/>
      </w:r>
      <w:r w:rsidRPr="00E047B3">
        <w:rPr>
          <w:lang w:val="en-GB"/>
        </w:rPr>
        <w:t>USEF layered views</w:t>
      </w:r>
      <w:r>
        <w:tab/>
      </w:r>
      <w:r>
        <w:fldChar w:fldCharType="begin"/>
      </w:r>
      <w:r>
        <w:instrText xml:space="preserve"> PAGEREF _Toc445984410 \h </w:instrText>
      </w:r>
      <w:r>
        <w:fldChar w:fldCharType="separate"/>
      </w:r>
      <w:r>
        <w:t>9</w:t>
      </w:r>
      <w:r>
        <w:fldChar w:fldCharType="end"/>
      </w:r>
    </w:p>
    <w:p w14:paraId="45FC5735"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3.5</w:t>
      </w:r>
      <w:r>
        <w:rPr>
          <w:rFonts w:asciiTheme="minorHAnsi" w:eastAsiaTheme="minorEastAsia" w:hAnsiTheme="minorHAnsi" w:cstheme="minorBidi"/>
          <w:sz w:val="22"/>
          <w:szCs w:val="22"/>
          <w:lang w:val="en-GB" w:eastAsia="en-GB"/>
        </w:rPr>
        <w:tab/>
      </w:r>
      <w:r w:rsidRPr="00E047B3">
        <w:rPr>
          <w:lang w:val="en-GB"/>
        </w:rPr>
        <w:t>USEF Component model</w:t>
      </w:r>
      <w:r>
        <w:tab/>
      </w:r>
      <w:r>
        <w:fldChar w:fldCharType="begin"/>
      </w:r>
      <w:r>
        <w:instrText xml:space="preserve"> PAGEREF _Toc445984411 \h </w:instrText>
      </w:r>
      <w:r>
        <w:fldChar w:fldCharType="separate"/>
      </w:r>
      <w:r>
        <w:t>12</w:t>
      </w:r>
      <w:r>
        <w:fldChar w:fldCharType="end"/>
      </w:r>
    </w:p>
    <w:p w14:paraId="7CAA5BE6"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4</w:t>
      </w:r>
      <w:r>
        <w:rPr>
          <w:rFonts w:asciiTheme="minorHAnsi" w:eastAsiaTheme="minorEastAsia" w:hAnsiTheme="minorHAnsi" w:cstheme="minorBidi"/>
          <w:b w:val="0"/>
          <w:color w:val="auto"/>
          <w:sz w:val="22"/>
          <w:szCs w:val="22"/>
          <w:lang w:val="en-GB" w:eastAsia="en-GB"/>
        </w:rPr>
        <w:tab/>
      </w:r>
      <w:r w:rsidRPr="00E047B3">
        <w:rPr>
          <w:lang w:val="en-GB"/>
        </w:rPr>
        <w:t>Diagrams</w:t>
      </w:r>
      <w:r>
        <w:tab/>
      </w:r>
      <w:r>
        <w:fldChar w:fldCharType="begin"/>
      </w:r>
      <w:r>
        <w:instrText xml:space="preserve"> PAGEREF _Toc445984412 \h </w:instrText>
      </w:r>
      <w:r>
        <w:fldChar w:fldCharType="separate"/>
      </w:r>
      <w:r>
        <w:t>27</w:t>
      </w:r>
      <w:r>
        <w:fldChar w:fldCharType="end"/>
      </w:r>
    </w:p>
    <w:p w14:paraId="2E9489F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1</w:t>
      </w:r>
      <w:r>
        <w:rPr>
          <w:rFonts w:asciiTheme="minorHAnsi" w:eastAsiaTheme="minorEastAsia" w:hAnsiTheme="minorHAnsi" w:cstheme="minorBidi"/>
          <w:sz w:val="22"/>
          <w:szCs w:val="22"/>
          <w:lang w:val="en-GB" w:eastAsia="en-GB"/>
        </w:rPr>
        <w:tab/>
      </w:r>
      <w:r w:rsidRPr="00E047B3">
        <w:rPr>
          <w:lang w:val="en-GB"/>
        </w:rPr>
        <w:t>Common inbound message flow</w:t>
      </w:r>
      <w:r>
        <w:tab/>
      </w:r>
      <w:r>
        <w:fldChar w:fldCharType="begin"/>
      </w:r>
      <w:r>
        <w:instrText xml:space="preserve"> PAGEREF _Toc445984413 \h </w:instrText>
      </w:r>
      <w:r>
        <w:fldChar w:fldCharType="separate"/>
      </w:r>
      <w:r>
        <w:t>27</w:t>
      </w:r>
      <w:r>
        <w:fldChar w:fldCharType="end"/>
      </w:r>
    </w:p>
    <w:p w14:paraId="137E2CBE"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2</w:t>
      </w:r>
      <w:r>
        <w:rPr>
          <w:rFonts w:asciiTheme="minorHAnsi" w:eastAsiaTheme="minorEastAsia" w:hAnsiTheme="minorHAnsi" w:cstheme="minorBidi"/>
          <w:sz w:val="22"/>
          <w:szCs w:val="22"/>
          <w:lang w:val="en-GB" w:eastAsia="en-GB"/>
        </w:rPr>
        <w:tab/>
      </w:r>
      <w:r w:rsidRPr="00E047B3">
        <w:rPr>
          <w:lang w:val="en-GB"/>
        </w:rPr>
        <w:t>Hash check flow</w:t>
      </w:r>
      <w:r>
        <w:tab/>
      </w:r>
      <w:r>
        <w:fldChar w:fldCharType="begin"/>
      </w:r>
      <w:r>
        <w:instrText xml:space="preserve"> PAGEREF _Toc445984414 \h </w:instrText>
      </w:r>
      <w:r>
        <w:fldChar w:fldCharType="separate"/>
      </w:r>
      <w:r>
        <w:t>28</w:t>
      </w:r>
      <w:r>
        <w:fldChar w:fldCharType="end"/>
      </w:r>
    </w:p>
    <w:p w14:paraId="6A871E3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3</w:t>
      </w:r>
      <w:r>
        <w:rPr>
          <w:rFonts w:asciiTheme="minorHAnsi" w:eastAsiaTheme="minorEastAsia" w:hAnsiTheme="minorHAnsi" w:cstheme="minorBidi"/>
          <w:sz w:val="22"/>
          <w:szCs w:val="22"/>
          <w:lang w:val="en-GB" w:eastAsia="en-GB"/>
        </w:rPr>
        <w:tab/>
      </w:r>
      <w:r w:rsidRPr="00E047B3">
        <w:rPr>
          <w:lang w:val="en-GB"/>
        </w:rPr>
        <w:t>Message id check flow</w:t>
      </w:r>
      <w:r>
        <w:tab/>
      </w:r>
      <w:r>
        <w:fldChar w:fldCharType="begin"/>
      </w:r>
      <w:r>
        <w:instrText xml:space="preserve"> PAGEREF _Toc445984415 \h </w:instrText>
      </w:r>
      <w:r>
        <w:fldChar w:fldCharType="separate"/>
      </w:r>
      <w:r>
        <w:t>29</w:t>
      </w:r>
      <w:r>
        <w:fldChar w:fldCharType="end"/>
      </w:r>
    </w:p>
    <w:p w14:paraId="5C9FB9E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4</w:t>
      </w:r>
      <w:r>
        <w:rPr>
          <w:rFonts w:asciiTheme="minorHAnsi" w:eastAsiaTheme="minorEastAsia" w:hAnsiTheme="minorHAnsi" w:cstheme="minorBidi"/>
          <w:sz w:val="22"/>
          <w:szCs w:val="22"/>
          <w:lang w:val="en-GB" w:eastAsia="en-GB"/>
        </w:rPr>
        <w:tab/>
      </w:r>
      <w:r w:rsidRPr="00E047B3">
        <w:rPr>
          <w:lang w:val="en-GB"/>
        </w:rPr>
        <w:t>Common inbound message routing flow</w:t>
      </w:r>
      <w:r>
        <w:tab/>
      </w:r>
      <w:r>
        <w:fldChar w:fldCharType="begin"/>
      </w:r>
      <w:r>
        <w:instrText xml:space="preserve"> PAGEREF _Toc445984416 \h </w:instrText>
      </w:r>
      <w:r>
        <w:fldChar w:fldCharType="separate"/>
      </w:r>
      <w:r>
        <w:t>30</w:t>
      </w:r>
      <w:r>
        <w:fldChar w:fldCharType="end"/>
      </w:r>
    </w:p>
    <w:p w14:paraId="76AB2E5A"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5</w:t>
      </w:r>
      <w:r>
        <w:rPr>
          <w:rFonts w:asciiTheme="minorHAnsi" w:eastAsiaTheme="minorEastAsia" w:hAnsiTheme="minorHAnsi" w:cstheme="minorBidi"/>
          <w:sz w:val="22"/>
          <w:szCs w:val="22"/>
          <w:lang w:val="en-GB" w:eastAsia="en-GB"/>
        </w:rPr>
        <w:tab/>
      </w:r>
      <w:r w:rsidRPr="00E047B3">
        <w:rPr>
          <w:lang w:val="en-GB"/>
        </w:rPr>
        <w:t>Common outbound message flow</w:t>
      </w:r>
      <w:r>
        <w:tab/>
      </w:r>
      <w:r>
        <w:fldChar w:fldCharType="begin"/>
      </w:r>
      <w:r>
        <w:instrText xml:space="preserve"> PAGEREF _Toc445984417 \h </w:instrText>
      </w:r>
      <w:r>
        <w:fldChar w:fldCharType="separate"/>
      </w:r>
      <w:r>
        <w:t>31</w:t>
      </w:r>
      <w:r>
        <w:fldChar w:fldCharType="end"/>
      </w:r>
    </w:p>
    <w:p w14:paraId="201E1A5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6</w:t>
      </w:r>
      <w:r>
        <w:rPr>
          <w:rFonts w:asciiTheme="minorHAnsi" w:eastAsiaTheme="minorEastAsia" w:hAnsiTheme="minorHAnsi" w:cstheme="minorBidi"/>
          <w:sz w:val="22"/>
          <w:szCs w:val="22"/>
          <w:lang w:val="en-GB" w:eastAsia="en-GB"/>
        </w:rPr>
        <w:tab/>
      </w:r>
      <w:r w:rsidRPr="00E047B3">
        <w:rPr>
          <w:lang w:val="en-GB"/>
        </w:rPr>
        <w:t>Resolve participant flow</w:t>
      </w:r>
      <w:r>
        <w:tab/>
      </w:r>
      <w:r>
        <w:fldChar w:fldCharType="begin"/>
      </w:r>
      <w:r>
        <w:instrText xml:space="preserve"> PAGEREF _Toc445984418 \h </w:instrText>
      </w:r>
      <w:r>
        <w:fldChar w:fldCharType="separate"/>
      </w:r>
      <w:r>
        <w:t>31</w:t>
      </w:r>
      <w:r>
        <w:fldChar w:fldCharType="end"/>
      </w:r>
    </w:p>
    <w:p w14:paraId="3DE49DB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7</w:t>
      </w:r>
      <w:r>
        <w:rPr>
          <w:rFonts w:asciiTheme="minorHAnsi" w:eastAsiaTheme="minorEastAsia" w:hAnsiTheme="minorHAnsi" w:cstheme="minorBidi"/>
          <w:sz w:val="22"/>
          <w:szCs w:val="22"/>
          <w:lang w:val="en-GB" w:eastAsia="en-GB"/>
        </w:rPr>
        <w:tab/>
      </w:r>
      <w:r w:rsidRPr="00E047B3">
        <w:rPr>
          <w:lang w:val="en-GB"/>
        </w:rPr>
        <w:t>File logger flow</w:t>
      </w:r>
      <w:r>
        <w:tab/>
      </w:r>
      <w:r>
        <w:fldChar w:fldCharType="begin"/>
      </w:r>
      <w:r>
        <w:instrText xml:space="preserve"> PAGEREF _Toc445984419 \h </w:instrText>
      </w:r>
      <w:r>
        <w:fldChar w:fldCharType="separate"/>
      </w:r>
      <w:r>
        <w:t>32</w:t>
      </w:r>
      <w:r>
        <w:fldChar w:fldCharType="end"/>
      </w:r>
    </w:p>
    <w:p w14:paraId="0683853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8</w:t>
      </w:r>
      <w:r>
        <w:rPr>
          <w:rFonts w:asciiTheme="minorHAnsi" w:eastAsiaTheme="minorEastAsia" w:hAnsiTheme="minorHAnsi" w:cstheme="minorBidi"/>
          <w:sz w:val="22"/>
          <w:szCs w:val="22"/>
          <w:lang w:val="en-GB" w:eastAsia="en-GB"/>
        </w:rPr>
        <w:tab/>
      </w:r>
      <w:r w:rsidRPr="00E047B3">
        <w:rPr>
          <w:lang w:val="en-GB"/>
        </w:rPr>
        <w:t>Pluggable Business Component invocation flow</w:t>
      </w:r>
      <w:r>
        <w:tab/>
      </w:r>
      <w:r>
        <w:fldChar w:fldCharType="begin"/>
      </w:r>
      <w:r>
        <w:instrText xml:space="preserve"> PAGEREF _Toc445984420 \h </w:instrText>
      </w:r>
      <w:r>
        <w:fldChar w:fldCharType="separate"/>
      </w:r>
      <w:r>
        <w:t>33</w:t>
      </w:r>
      <w:r>
        <w:fldChar w:fldCharType="end"/>
      </w:r>
    </w:p>
    <w:p w14:paraId="7E99917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4.9</w:t>
      </w:r>
      <w:r>
        <w:rPr>
          <w:rFonts w:asciiTheme="minorHAnsi" w:eastAsiaTheme="minorEastAsia" w:hAnsiTheme="minorHAnsi" w:cstheme="minorBidi"/>
          <w:sz w:val="22"/>
          <w:szCs w:val="22"/>
          <w:lang w:val="en-GB" w:eastAsia="en-GB"/>
        </w:rPr>
        <w:tab/>
      </w:r>
      <w:r w:rsidRPr="00E047B3">
        <w:rPr>
          <w:lang w:val="en-GB"/>
        </w:rPr>
        <w:t>Common process flow</w:t>
      </w:r>
      <w:r>
        <w:tab/>
      </w:r>
      <w:r>
        <w:fldChar w:fldCharType="begin"/>
      </w:r>
      <w:r>
        <w:instrText xml:space="preserve"> PAGEREF _Toc445984421 \h </w:instrText>
      </w:r>
      <w:r>
        <w:fldChar w:fldCharType="separate"/>
      </w:r>
      <w:r>
        <w:t>34</w:t>
      </w:r>
      <w:r>
        <w:fldChar w:fldCharType="end"/>
      </w:r>
    </w:p>
    <w:p w14:paraId="646EC5A4"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5</w:t>
      </w:r>
      <w:r>
        <w:rPr>
          <w:rFonts w:asciiTheme="minorHAnsi" w:eastAsiaTheme="minorEastAsia" w:hAnsiTheme="minorHAnsi" w:cstheme="minorBidi"/>
          <w:b w:val="0"/>
          <w:color w:val="auto"/>
          <w:sz w:val="22"/>
          <w:szCs w:val="22"/>
          <w:lang w:val="en-GB" w:eastAsia="en-GB"/>
        </w:rPr>
        <w:tab/>
      </w:r>
      <w:r w:rsidRPr="00E047B3">
        <w:rPr>
          <w:lang w:val="en-GB"/>
        </w:rPr>
        <w:t>Process coordinator mapping</w:t>
      </w:r>
      <w:r>
        <w:tab/>
      </w:r>
      <w:r>
        <w:fldChar w:fldCharType="begin"/>
      </w:r>
      <w:r>
        <w:instrText xml:space="preserve"> PAGEREF _Toc445984422 \h </w:instrText>
      </w:r>
      <w:r>
        <w:fldChar w:fldCharType="separate"/>
      </w:r>
      <w:r>
        <w:t>35</w:t>
      </w:r>
      <w:r>
        <w:fldChar w:fldCharType="end"/>
      </w:r>
    </w:p>
    <w:p w14:paraId="08A119F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1</w:t>
      </w:r>
      <w:r>
        <w:rPr>
          <w:rFonts w:asciiTheme="minorHAnsi" w:eastAsiaTheme="minorEastAsia" w:hAnsiTheme="minorHAnsi" w:cstheme="minorBidi"/>
          <w:sz w:val="22"/>
          <w:szCs w:val="22"/>
          <w:lang w:val="en-GB" w:eastAsia="en-GB"/>
        </w:rPr>
        <w:tab/>
      </w:r>
      <w:r w:rsidRPr="00E047B3">
        <w:rPr>
          <w:lang w:val="en-GB"/>
        </w:rPr>
        <w:t>Triggering</w:t>
      </w:r>
      <w:r>
        <w:tab/>
      </w:r>
      <w:r>
        <w:fldChar w:fldCharType="begin"/>
      </w:r>
      <w:r>
        <w:instrText xml:space="preserve"> PAGEREF _Toc445984423 \h </w:instrText>
      </w:r>
      <w:r>
        <w:fldChar w:fldCharType="separate"/>
      </w:r>
      <w:r>
        <w:t>35</w:t>
      </w:r>
      <w:r>
        <w:fldChar w:fldCharType="end"/>
      </w:r>
    </w:p>
    <w:p w14:paraId="276EF0F4"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2</w:t>
      </w:r>
      <w:r>
        <w:rPr>
          <w:rFonts w:asciiTheme="minorHAnsi" w:eastAsiaTheme="minorEastAsia" w:hAnsiTheme="minorHAnsi" w:cstheme="minorBidi"/>
          <w:sz w:val="22"/>
          <w:szCs w:val="22"/>
          <w:lang w:val="en-GB" w:eastAsia="en-GB"/>
        </w:rPr>
        <w:tab/>
      </w:r>
      <w:r w:rsidRPr="00E047B3">
        <w:rPr>
          <w:lang w:val="en-GB"/>
        </w:rPr>
        <w:t>Plan phase</w:t>
      </w:r>
      <w:r>
        <w:tab/>
      </w:r>
      <w:r>
        <w:fldChar w:fldCharType="begin"/>
      </w:r>
      <w:r>
        <w:instrText xml:space="preserve"> PAGEREF _Toc445984424 \h </w:instrText>
      </w:r>
      <w:r>
        <w:fldChar w:fldCharType="separate"/>
      </w:r>
      <w:r>
        <w:t>37</w:t>
      </w:r>
      <w:r>
        <w:fldChar w:fldCharType="end"/>
      </w:r>
    </w:p>
    <w:p w14:paraId="661E85A6"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3</w:t>
      </w:r>
      <w:r>
        <w:rPr>
          <w:rFonts w:asciiTheme="minorHAnsi" w:eastAsiaTheme="minorEastAsia" w:hAnsiTheme="minorHAnsi" w:cstheme="minorBidi"/>
          <w:sz w:val="22"/>
          <w:szCs w:val="22"/>
          <w:lang w:val="en-GB" w:eastAsia="en-GB"/>
        </w:rPr>
        <w:tab/>
      </w:r>
      <w:r w:rsidRPr="00E047B3">
        <w:rPr>
          <w:lang w:val="en-GB"/>
        </w:rPr>
        <w:t>Validate phase</w:t>
      </w:r>
      <w:r>
        <w:tab/>
      </w:r>
      <w:r>
        <w:fldChar w:fldCharType="begin"/>
      </w:r>
      <w:r>
        <w:instrText xml:space="preserve"> PAGEREF _Toc445984425 \h </w:instrText>
      </w:r>
      <w:r>
        <w:fldChar w:fldCharType="separate"/>
      </w:r>
      <w:r>
        <w:t>48</w:t>
      </w:r>
      <w:r>
        <w:fldChar w:fldCharType="end"/>
      </w:r>
    </w:p>
    <w:p w14:paraId="3BFA164F"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4</w:t>
      </w:r>
      <w:r>
        <w:rPr>
          <w:rFonts w:asciiTheme="minorHAnsi" w:eastAsiaTheme="minorEastAsia" w:hAnsiTheme="minorHAnsi" w:cstheme="minorBidi"/>
          <w:sz w:val="22"/>
          <w:szCs w:val="22"/>
          <w:lang w:val="en-GB" w:eastAsia="en-GB"/>
        </w:rPr>
        <w:tab/>
      </w:r>
      <w:r w:rsidRPr="00E047B3">
        <w:rPr>
          <w:lang w:val="en-GB"/>
        </w:rPr>
        <w:t>Operate phase</w:t>
      </w:r>
      <w:r>
        <w:tab/>
      </w:r>
      <w:r>
        <w:fldChar w:fldCharType="begin"/>
      </w:r>
      <w:r>
        <w:instrText xml:space="preserve"> PAGEREF _Toc445984426 \h </w:instrText>
      </w:r>
      <w:r>
        <w:fldChar w:fldCharType="separate"/>
      </w:r>
      <w:r>
        <w:t>52</w:t>
      </w:r>
      <w:r>
        <w:fldChar w:fldCharType="end"/>
      </w:r>
    </w:p>
    <w:p w14:paraId="0436A8D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5.5</w:t>
      </w:r>
      <w:r>
        <w:rPr>
          <w:rFonts w:asciiTheme="minorHAnsi" w:eastAsiaTheme="minorEastAsia" w:hAnsiTheme="minorHAnsi" w:cstheme="minorBidi"/>
          <w:sz w:val="22"/>
          <w:szCs w:val="22"/>
          <w:lang w:val="en-GB" w:eastAsia="en-GB"/>
        </w:rPr>
        <w:tab/>
      </w:r>
      <w:r w:rsidRPr="00E047B3">
        <w:rPr>
          <w:lang w:val="en-GB"/>
        </w:rPr>
        <w:t>Settlement phase</w:t>
      </w:r>
      <w:r>
        <w:tab/>
      </w:r>
      <w:r>
        <w:fldChar w:fldCharType="begin"/>
      </w:r>
      <w:r>
        <w:instrText xml:space="preserve"> PAGEREF _Toc445984427 \h </w:instrText>
      </w:r>
      <w:r>
        <w:fldChar w:fldCharType="separate"/>
      </w:r>
      <w:r>
        <w:t>56</w:t>
      </w:r>
      <w:r>
        <w:fldChar w:fldCharType="end"/>
      </w:r>
    </w:p>
    <w:p w14:paraId="3FF83FA2"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6</w:t>
      </w:r>
      <w:r>
        <w:rPr>
          <w:rFonts w:asciiTheme="minorHAnsi" w:eastAsiaTheme="minorEastAsia" w:hAnsiTheme="minorHAnsi" w:cstheme="minorBidi"/>
          <w:b w:val="0"/>
          <w:color w:val="auto"/>
          <w:sz w:val="22"/>
          <w:szCs w:val="22"/>
          <w:lang w:val="en-GB" w:eastAsia="en-GB"/>
        </w:rPr>
        <w:tab/>
      </w:r>
      <w:r w:rsidRPr="00E047B3">
        <w:rPr>
          <w:lang w:val="en-GB"/>
        </w:rPr>
        <w:t>Inter actor message flows</w:t>
      </w:r>
      <w:r>
        <w:tab/>
      </w:r>
      <w:r>
        <w:fldChar w:fldCharType="begin"/>
      </w:r>
      <w:r>
        <w:instrText xml:space="preserve"> PAGEREF _Toc445984428 \h </w:instrText>
      </w:r>
      <w:r>
        <w:fldChar w:fldCharType="separate"/>
      </w:r>
      <w:r>
        <w:t>63</w:t>
      </w:r>
      <w:r>
        <w:fldChar w:fldCharType="end"/>
      </w:r>
    </w:p>
    <w:p w14:paraId="31AE0989"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1</w:t>
      </w:r>
      <w:r>
        <w:rPr>
          <w:rFonts w:asciiTheme="minorHAnsi" w:eastAsiaTheme="minorEastAsia" w:hAnsiTheme="minorHAnsi" w:cstheme="minorBidi"/>
          <w:sz w:val="22"/>
          <w:szCs w:val="22"/>
          <w:lang w:val="en-GB" w:eastAsia="en-GB"/>
        </w:rPr>
        <w:tab/>
      </w:r>
      <w:r w:rsidRPr="00E047B3">
        <w:rPr>
          <w:lang w:val="en-GB"/>
        </w:rPr>
        <w:t>Message exchange mechanism</w:t>
      </w:r>
      <w:r>
        <w:tab/>
      </w:r>
      <w:r>
        <w:fldChar w:fldCharType="begin"/>
      </w:r>
      <w:r>
        <w:instrText xml:space="preserve"> PAGEREF _Toc445984429 \h </w:instrText>
      </w:r>
      <w:r>
        <w:fldChar w:fldCharType="separate"/>
      </w:r>
      <w:r>
        <w:t>63</w:t>
      </w:r>
      <w:r>
        <w:fldChar w:fldCharType="end"/>
      </w:r>
    </w:p>
    <w:p w14:paraId="7CB0A4E2"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6.2</w:t>
      </w:r>
      <w:r>
        <w:rPr>
          <w:rFonts w:asciiTheme="minorHAnsi" w:eastAsiaTheme="minorEastAsia" w:hAnsiTheme="minorHAnsi" w:cstheme="minorBidi"/>
          <w:sz w:val="22"/>
          <w:szCs w:val="22"/>
          <w:lang w:val="en-GB" w:eastAsia="en-GB"/>
        </w:rPr>
        <w:tab/>
      </w:r>
      <w:r w:rsidRPr="00E047B3">
        <w:rPr>
          <w:lang w:val="en-GB"/>
        </w:rPr>
        <w:t>Inter actor messages</w:t>
      </w:r>
      <w:r>
        <w:tab/>
      </w:r>
      <w:r>
        <w:fldChar w:fldCharType="begin"/>
      </w:r>
      <w:r>
        <w:instrText xml:space="preserve"> PAGEREF _Toc445984430 \h </w:instrText>
      </w:r>
      <w:r>
        <w:fldChar w:fldCharType="separate"/>
      </w:r>
      <w:r>
        <w:t>63</w:t>
      </w:r>
      <w:r>
        <w:fldChar w:fldCharType="end"/>
      </w:r>
    </w:p>
    <w:p w14:paraId="1FB26352" w14:textId="77777777" w:rsidR="00063469" w:rsidRDefault="00063469">
      <w:pPr>
        <w:pStyle w:val="TOC1"/>
        <w:rPr>
          <w:rFonts w:asciiTheme="minorHAnsi" w:eastAsiaTheme="minorEastAsia" w:hAnsiTheme="minorHAnsi" w:cstheme="minorBidi"/>
          <w:b w:val="0"/>
          <w:color w:val="auto"/>
          <w:sz w:val="22"/>
          <w:szCs w:val="22"/>
          <w:lang w:val="en-GB" w:eastAsia="en-GB"/>
        </w:rPr>
      </w:pPr>
      <w:r w:rsidRPr="00E047B3">
        <w:rPr>
          <w:lang w:val="en-GB"/>
        </w:rPr>
        <w:t>7</w:t>
      </w:r>
      <w:r>
        <w:rPr>
          <w:rFonts w:asciiTheme="minorHAnsi" w:eastAsiaTheme="minorEastAsia" w:hAnsiTheme="minorHAnsi" w:cstheme="minorBidi"/>
          <w:b w:val="0"/>
          <w:color w:val="auto"/>
          <w:sz w:val="22"/>
          <w:szCs w:val="22"/>
          <w:lang w:val="en-GB" w:eastAsia="en-GB"/>
        </w:rPr>
        <w:tab/>
      </w:r>
      <w:r w:rsidRPr="00E047B3">
        <w:rPr>
          <w:lang w:val="en-GB"/>
        </w:rPr>
        <w:t>Data store schemas</w:t>
      </w:r>
      <w:r>
        <w:tab/>
      </w:r>
      <w:r>
        <w:fldChar w:fldCharType="begin"/>
      </w:r>
      <w:r>
        <w:instrText xml:space="preserve"> PAGEREF _Toc445984431 \h </w:instrText>
      </w:r>
      <w:r>
        <w:fldChar w:fldCharType="separate"/>
      </w:r>
      <w:r>
        <w:t>67</w:t>
      </w:r>
      <w:r>
        <w:fldChar w:fldCharType="end"/>
      </w:r>
    </w:p>
    <w:p w14:paraId="199905F3"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1</w:t>
      </w:r>
      <w:r>
        <w:rPr>
          <w:rFonts w:asciiTheme="minorHAnsi" w:eastAsiaTheme="minorEastAsia" w:hAnsiTheme="minorHAnsi" w:cstheme="minorBidi"/>
          <w:sz w:val="22"/>
          <w:szCs w:val="22"/>
          <w:lang w:val="en-GB" w:eastAsia="en-GB"/>
        </w:rPr>
        <w:tab/>
      </w:r>
      <w:r w:rsidRPr="00E047B3">
        <w:rPr>
          <w:lang w:val="en-GB"/>
        </w:rPr>
        <w:t>Message store</w:t>
      </w:r>
      <w:r>
        <w:tab/>
      </w:r>
      <w:r>
        <w:fldChar w:fldCharType="begin"/>
      </w:r>
      <w:r>
        <w:instrText xml:space="preserve"> PAGEREF _Toc445984432 \h </w:instrText>
      </w:r>
      <w:r>
        <w:fldChar w:fldCharType="separate"/>
      </w:r>
      <w:r>
        <w:t>67</w:t>
      </w:r>
      <w:r>
        <w:fldChar w:fldCharType="end"/>
      </w:r>
    </w:p>
    <w:p w14:paraId="1E8607DB"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2</w:t>
      </w:r>
      <w:r>
        <w:rPr>
          <w:rFonts w:asciiTheme="minorHAnsi" w:eastAsiaTheme="minorEastAsia" w:hAnsiTheme="minorHAnsi" w:cstheme="minorBidi"/>
          <w:sz w:val="22"/>
          <w:szCs w:val="22"/>
          <w:lang w:val="en-GB" w:eastAsia="en-GB"/>
        </w:rPr>
        <w:tab/>
      </w:r>
      <w:r w:rsidRPr="00E047B3">
        <w:rPr>
          <w:lang w:val="en-GB"/>
        </w:rPr>
        <w:t>Hash store</w:t>
      </w:r>
      <w:r>
        <w:tab/>
      </w:r>
      <w:r>
        <w:fldChar w:fldCharType="begin"/>
      </w:r>
      <w:r>
        <w:instrText xml:space="preserve"> PAGEREF _Toc445984433 \h </w:instrText>
      </w:r>
      <w:r>
        <w:fldChar w:fldCharType="separate"/>
      </w:r>
      <w:r>
        <w:t>68</w:t>
      </w:r>
      <w:r>
        <w:fldChar w:fldCharType="end"/>
      </w:r>
    </w:p>
    <w:p w14:paraId="16E82877"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3</w:t>
      </w:r>
      <w:r>
        <w:rPr>
          <w:rFonts w:asciiTheme="minorHAnsi" w:eastAsiaTheme="minorEastAsia" w:hAnsiTheme="minorHAnsi" w:cstheme="minorBidi"/>
          <w:sz w:val="22"/>
          <w:szCs w:val="22"/>
          <w:lang w:val="en-GB" w:eastAsia="en-GB"/>
        </w:rPr>
        <w:tab/>
      </w:r>
      <w:r w:rsidRPr="00E047B3">
        <w:rPr>
          <w:lang w:val="en-GB"/>
        </w:rPr>
        <w:t>Common reference</w:t>
      </w:r>
      <w:r>
        <w:tab/>
      </w:r>
      <w:r>
        <w:fldChar w:fldCharType="begin"/>
      </w:r>
      <w:r>
        <w:instrText xml:space="preserve"> PAGEREF _Toc445984434 \h </w:instrText>
      </w:r>
      <w:r>
        <w:fldChar w:fldCharType="separate"/>
      </w:r>
      <w:r>
        <w:t>69</w:t>
      </w:r>
      <w:r>
        <w:fldChar w:fldCharType="end"/>
      </w:r>
    </w:p>
    <w:p w14:paraId="636510C8"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4</w:t>
      </w:r>
      <w:r>
        <w:rPr>
          <w:rFonts w:asciiTheme="minorHAnsi" w:eastAsiaTheme="minorEastAsia" w:hAnsiTheme="minorHAnsi" w:cstheme="minorBidi"/>
          <w:sz w:val="22"/>
          <w:szCs w:val="22"/>
          <w:lang w:val="en-GB" w:eastAsia="en-GB"/>
        </w:rPr>
        <w:tab/>
      </w:r>
      <w:r w:rsidRPr="00E047B3">
        <w:rPr>
          <w:lang w:val="en-GB"/>
        </w:rPr>
        <w:t>Planboard</w:t>
      </w:r>
      <w:r>
        <w:tab/>
      </w:r>
      <w:r>
        <w:fldChar w:fldCharType="begin"/>
      </w:r>
      <w:r>
        <w:instrText xml:space="preserve"> PAGEREF _Toc445984435 \h </w:instrText>
      </w:r>
      <w:r>
        <w:fldChar w:fldCharType="separate"/>
      </w:r>
      <w:r>
        <w:t>81</w:t>
      </w:r>
      <w:r>
        <w:fldChar w:fldCharType="end"/>
      </w:r>
    </w:p>
    <w:p w14:paraId="3741A14C" w14:textId="77777777" w:rsidR="00063469" w:rsidRDefault="00063469">
      <w:pPr>
        <w:pStyle w:val="TOC2"/>
        <w:tabs>
          <w:tab w:val="left" w:pos="880"/>
        </w:tabs>
        <w:rPr>
          <w:rFonts w:asciiTheme="minorHAnsi" w:eastAsiaTheme="minorEastAsia" w:hAnsiTheme="minorHAnsi" w:cstheme="minorBidi"/>
          <w:sz w:val="22"/>
          <w:szCs w:val="22"/>
          <w:lang w:val="en-GB" w:eastAsia="en-GB"/>
        </w:rPr>
      </w:pPr>
      <w:r w:rsidRPr="00E047B3">
        <w:rPr>
          <w:lang w:val="en-GB"/>
        </w:rPr>
        <w:t>7.5</w:t>
      </w:r>
      <w:r>
        <w:rPr>
          <w:rFonts w:asciiTheme="minorHAnsi" w:eastAsiaTheme="minorEastAsia" w:hAnsiTheme="minorHAnsi" w:cstheme="minorBidi"/>
          <w:sz w:val="22"/>
          <w:szCs w:val="22"/>
          <w:lang w:val="en-GB" w:eastAsia="en-GB"/>
        </w:rPr>
        <w:tab/>
      </w:r>
      <w:r w:rsidRPr="00E047B3">
        <w:rPr>
          <w:lang w:val="en-GB"/>
        </w:rPr>
        <w:t>AGR portfolio</w:t>
      </w:r>
      <w:r>
        <w:tab/>
      </w:r>
      <w:r>
        <w:fldChar w:fldCharType="begin"/>
      </w:r>
      <w:r>
        <w:instrText xml:space="preserve"> PAGEREF _Toc445984436 \h </w:instrText>
      </w:r>
      <w:r>
        <w:fldChar w:fldCharType="separate"/>
      </w:r>
      <w:r>
        <w:t>87</w:t>
      </w:r>
      <w:r>
        <w:fldChar w:fldCharType="end"/>
      </w:r>
    </w:p>
    <w:p w14:paraId="6BD5B5E0" w14:textId="77777777" w:rsidR="00783196" w:rsidRPr="00DA4910" w:rsidRDefault="00783196" w:rsidP="00783196">
      <w:pPr>
        <w:rPr>
          <w:b/>
          <w:lang w:val="en-GB"/>
        </w:rPr>
      </w:pPr>
      <w:r w:rsidRPr="00DA4910">
        <w:rPr>
          <w:b/>
          <w:lang w:val="en-GB"/>
        </w:rPr>
        <w:fldChar w:fldCharType="end"/>
      </w:r>
    </w:p>
    <w:p w14:paraId="00AF4758" w14:textId="77777777" w:rsidR="001477F3" w:rsidRPr="00DA4910" w:rsidRDefault="001F399A" w:rsidP="0042529C">
      <w:pPr>
        <w:pStyle w:val="Heading1"/>
        <w:framePr w:wrap="notBeside"/>
        <w:rPr>
          <w:lang w:val="en-GB"/>
        </w:rPr>
      </w:pPr>
      <w:r w:rsidRPr="00DA4910">
        <w:rPr>
          <w:lang w:val="en-GB"/>
        </w:rPr>
        <w:lastRenderedPageBreak/>
        <w:br w:type="page"/>
      </w:r>
      <w:bookmarkStart w:id="0" w:name="_Toc408576308"/>
      <w:bookmarkStart w:id="1" w:name="_Toc432573671"/>
      <w:bookmarkStart w:id="2" w:name="_Toc445984400"/>
      <w:r w:rsidR="001477F3" w:rsidRPr="00DA4910">
        <w:rPr>
          <w:lang w:val="en-GB"/>
        </w:rPr>
        <w:t>Abstract</w:t>
      </w:r>
      <w:bookmarkEnd w:id="0"/>
      <w:bookmarkEnd w:id="1"/>
      <w:bookmarkEnd w:id="2"/>
    </w:p>
    <w:p w14:paraId="5F509CE9"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n this document the architectural structure is defined </w:t>
      </w:r>
      <w:bookmarkStart w:id="3" w:name="_GoBack"/>
      <w:bookmarkEnd w:id="3"/>
      <w:r w:rsidRPr="00DA4910">
        <w:rPr>
          <w:rFonts w:eastAsia="SimHei"/>
          <w:iCs/>
          <w:color w:val="197AA0"/>
          <w:sz w:val="22"/>
          <w:szCs w:val="24"/>
          <w:lang w:val="en-GB"/>
        </w:rPr>
        <w:t>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14:paraId="32A07B5A" w14:textId="77777777" w:rsidR="001477F3" w:rsidRPr="00DA4910" w:rsidRDefault="001477F3" w:rsidP="001477F3">
      <w:pPr>
        <w:rPr>
          <w:rFonts w:eastAsia="SimHei"/>
          <w:iCs/>
          <w:color w:val="197AA0"/>
          <w:sz w:val="22"/>
          <w:szCs w:val="24"/>
          <w:lang w:val="en-GB"/>
        </w:rPr>
      </w:pPr>
    </w:p>
    <w:p w14:paraId="51A8EF6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14:paraId="58F63097"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14:paraId="77B304B1"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14:paraId="29C7F376"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14:paraId="76D3C4C3"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14:paraId="3530774F" w14:textId="77777777" w:rsidR="001477F3" w:rsidRPr="00DA4910" w:rsidRDefault="001477F3" w:rsidP="001477F3">
      <w:pPr>
        <w:rPr>
          <w:rFonts w:eastAsia="SimHei"/>
          <w:iCs/>
          <w:color w:val="197AA0"/>
          <w:sz w:val="22"/>
          <w:szCs w:val="24"/>
          <w:lang w:val="en-GB"/>
        </w:rPr>
      </w:pPr>
    </w:p>
    <w:p w14:paraId="1F5DDEF4"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14:paraId="6F3EF487" w14:textId="77777777" w:rsidR="001477F3" w:rsidRPr="00DA4910" w:rsidRDefault="001477F3" w:rsidP="001477F3">
      <w:pPr>
        <w:rPr>
          <w:rFonts w:eastAsia="SimHei"/>
          <w:iCs/>
          <w:color w:val="197AA0"/>
          <w:sz w:val="22"/>
          <w:szCs w:val="24"/>
          <w:lang w:val="en-GB"/>
        </w:rPr>
      </w:pPr>
    </w:p>
    <w:p w14:paraId="5D37E098"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14:paraId="43B0034E" w14:textId="77777777" w:rsidR="001477F3" w:rsidRPr="00DA4910" w:rsidRDefault="001477F3" w:rsidP="001477F3">
      <w:pPr>
        <w:rPr>
          <w:rFonts w:eastAsia="SimHei"/>
          <w:iCs/>
          <w:color w:val="197AA0"/>
          <w:sz w:val="22"/>
          <w:szCs w:val="24"/>
          <w:lang w:val="en-GB"/>
        </w:rPr>
      </w:pPr>
    </w:p>
    <w:p w14:paraId="527BAA3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14:paraId="6D3EDD5E" w14:textId="77777777" w:rsidR="001477F3" w:rsidRPr="00DA4910" w:rsidRDefault="001477F3" w:rsidP="001477F3">
      <w:pPr>
        <w:rPr>
          <w:rFonts w:eastAsia="SimHei"/>
          <w:iCs/>
          <w:color w:val="197AA0"/>
          <w:sz w:val="22"/>
          <w:szCs w:val="24"/>
          <w:lang w:val="en-GB"/>
        </w:rPr>
      </w:pPr>
    </w:p>
    <w:p w14:paraId="1FBF5EFA" w14:textId="77777777" w:rsidR="001477F3" w:rsidRPr="00DA4910" w:rsidRDefault="001477F3" w:rsidP="0042529C">
      <w:pPr>
        <w:pStyle w:val="Heading1"/>
        <w:framePr w:wrap="notBeside"/>
        <w:rPr>
          <w:rFonts w:eastAsia="SimHei"/>
          <w:lang w:val="en-GB"/>
        </w:rPr>
      </w:pPr>
      <w:bookmarkStart w:id="4" w:name="_Toc408576309"/>
      <w:bookmarkStart w:id="5" w:name="_Toc432573672"/>
      <w:bookmarkStart w:id="6" w:name="_Toc445984401"/>
      <w:r w:rsidRPr="00DA4910">
        <w:rPr>
          <w:lang w:val="en-GB"/>
        </w:rPr>
        <w:lastRenderedPageBreak/>
        <w:t>Introduction</w:t>
      </w:r>
      <w:bookmarkEnd w:id="4"/>
      <w:bookmarkEnd w:id="5"/>
      <w:bookmarkEnd w:id="6"/>
    </w:p>
    <w:p w14:paraId="0BAB722B" w14:textId="77777777" w:rsidR="001477F3" w:rsidRPr="00DA4910" w:rsidRDefault="001477F3" w:rsidP="001477F3">
      <w:pPr>
        <w:rPr>
          <w:rFonts w:eastAsia="SimHei"/>
          <w:iCs/>
          <w:color w:val="197AA0"/>
          <w:sz w:val="22"/>
          <w:szCs w:val="24"/>
          <w:lang w:val="en-GB"/>
        </w:rPr>
      </w:pPr>
    </w:p>
    <w:p w14:paraId="4B478AD3" w14:textId="77777777" w:rsidR="001477F3" w:rsidRPr="00DA4910" w:rsidRDefault="001477F3" w:rsidP="0042529C">
      <w:pPr>
        <w:pStyle w:val="Heading2"/>
        <w:rPr>
          <w:rFonts w:eastAsia="SimHei"/>
          <w:lang w:val="en-GB"/>
        </w:rPr>
      </w:pPr>
      <w:bookmarkStart w:id="7" w:name="_Toc408576310"/>
      <w:bookmarkStart w:id="8" w:name="_Toc432573673"/>
      <w:bookmarkStart w:id="9" w:name="_Toc445984402"/>
      <w:r w:rsidRPr="00DA4910">
        <w:rPr>
          <w:lang w:val="en-GB"/>
        </w:rPr>
        <w:t>Purpose</w:t>
      </w:r>
      <w:bookmarkEnd w:id="7"/>
      <w:bookmarkEnd w:id="8"/>
      <w:bookmarkEnd w:id="9"/>
    </w:p>
    <w:p w14:paraId="12A5AB21" w14:textId="77777777" w:rsidR="001477F3" w:rsidRPr="00DA4910" w:rsidRDefault="001477F3" w:rsidP="001477F3">
      <w:pPr>
        <w:rPr>
          <w:rFonts w:eastAsia="SimHei"/>
          <w:iCs/>
          <w:color w:val="197AA0"/>
          <w:sz w:val="22"/>
          <w:szCs w:val="24"/>
          <w:lang w:val="en-GB"/>
        </w:rPr>
      </w:pPr>
    </w:p>
    <w:p w14:paraId="78A2C8BB" w14:textId="77777777"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14:paraId="17FBB389" w14:textId="77777777" w:rsidR="001477F3" w:rsidRPr="00DA4910" w:rsidRDefault="001477F3" w:rsidP="001477F3">
      <w:pPr>
        <w:rPr>
          <w:rFonts w:eastAsia="SimHei"/>
          <w:iCs/>
          <w:color w:val="197AA0"/>
          <w:sz w:val="22"/>
          <w:szCs w:val="24"/>
          <w:lang w:val="en-GB"/>
        </w:rPr>
      </w:pPr>
    </w:p>
    <w:p w14:paraId="2E233D27" w14:textId="77777777" w:rsidR="001477F3" w:rsidRPr="00DA4910" w:rsidRDefault="001477F3" w:rsidP="0042529C">
      <w:pPr>
        <w:pStyle w:val="Heading2"/>
        <w:rPr>
          <w:rFonts w:eastAsia="SimHei"/>
          <w:lang w:val="en-GB"/>
        </w:rPr>
      </w:pPr>
      <w:bookmarkStart w:id="10" w:name="_Toc408576311"/>
      <w:bookmarkStart w:id="11" w:name="_Toc432573674"/>
      <w:bookmarkStart w:id="12" w:name="_Toc445984403"/>
      <w:r w:rsidRPr="00DA4910">
        <w:rPr>
          <w:lang w:val="en-GB"/>
        </w:rPr>
        <w:t>Scope</w:t>
      </w:r>
      <w:bookmarkEnd w:id="10"/>
      <w:bookmarkEnd w:id="11"/>
      <w:bookmarkEnd w:id="12"/>
    </w:p>
    <w:p w14:paraId="18EDC55B" w14:textId="77777777" w:rsidR="001477F3" w:rsidRPr="00DA4910" w:rsidRDefault="001477F3" w:rsidP="001477F3">
      <w:pPr>
        <w:rPr>
          <w:rFonts w:eastAsia="SimHei"/>
          <w:iCs/>
          <w:color w:val="197AA0"/>
          <w:sz w:val="22"/>
          <w:szCs w:val="24"/>
          <w:lang w:val="en-GB"/>
        </w:rPr>
      </w:pPr>
    </w:p>
    <w:p w14:paraId="74B8F2C5" w14:textId="77777777"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7646710A" w14:textId="77777777" w:rsidR="001477F3" w:rsidRPr="00DA4910" w:rsidRDefault="001477F3" w:rsidP="001477F3">
      <w:pPr>
        <w:rPr>
          <w:rFonts w:eastAsia="SimHei"/>
          <w:iCs/>
          <w:color w:val="197AA0"/>
          <w:sz w:val="22"/>
          <w:szCs w:val="24"/>
          <w:lang w:val="en-GB"/>
        </w:rPr>
      </w:pPr>
    </w:p>
    <w:p w14:paraId="076B880B" w14:textId="77777777" w:rsidR="001477F3" w:rsidRPr="00DA4910" w:rsidRDefault="001477F3" w:rsidP="0042529C">
      <w:pPr>
        <w:pStyle w:val="Heading2"/>
        <w:rPr>
          <w:rFonts w:eastAsia="SimHei"/>
          <w:lang w:val="en-GB"/>
        </w:rPr>
      </w:pPr>
      <w:bookmarkStart w:id="13" w:name="_Toc408576312"/>
      <w:bookmarkStart w:id="14" w:name="_Toc432573675"/>
      <w:bookmarkStart w:id="15" w:name="_Toc445984404"/>
      <w:r w:rsidRPr="00DA4910">
        <w:rPr>
          <w:lang w:val="en-GB"/>
        </w:rPr>
        <w:t>Terms and abbreviations</w:t>
      </w:r>
      <w:bookmarkEnd w:id="13"/>
      <w:bookmarkEnd w:id="14"/>
      <w:bookmarkEnd w:id="15"/>
    </w:p>
    <w:p w14:paraId="434EC7C4" w14:textId="77777777" w:rsidR="001477F3" w:rsidRPr="00DA4910" w:rsidRDefault="001477F3" w:rsidP="001477F3">
      <w:pPr>
        <w:rPr>
          <w:rFonts w:eastAsia="SimHei"/>
          <w:iCs/>
          <w:color w:val="197AA0"/>
          <w:sz w:val="22"/>
          <w:szCs w:val="24"/>
          <w:lang w:val="en-GB"/>
        </w:rPr>
      </w:pPr>
    </w:p>
    <w:p w14:paraId="405285C4" w14:textId="77777777"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38E288B2" w14:textId="77777777" w:rsidR="003A413E" w:rsidRPr="00DA4910" w:rsidRDefault="003A413E" w:rsidP="003A413E">
      <w:pPr>
        <w:rPr>
          <w:lang w:val="en-GB"/>
        </w:rPr>
      </w:pPr>
    </w:p>
    <w:p w14:paraId="65A2DBFE" w14:textId="77777777" w:rsidR="003A413E" w:rsidRPr="00DA4910" w:rsidRDefault="003A413E" w:rsidP="003A413E">
      <w:pPr>
        <w:rPr>
          <w:lang w:val="en-GB"/>
        </w:rPr>
      </w:pPr>
      <w:r w:rsidRPr="00DA4910">
        <w:rPr>
          <w:lang w:val="en-GB"/>
        </w:rPr>
        <w:t>Additional terms and abbreviations used in this document:</w:t>
      </w:r>
    </w:p>
    <w:p w14:paraId="33DE9C7B" w14:textId="77777777"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14:paraId="6BBF20F2" w14:textId="77777777" w:rsidTr="00232F50">
        <w:tc>
          <w:tcPr>
            <w:tcW w:w="957" w:type="pct"/>
            <w:hideMark/>
          </w:tcPr>
          <w:p w14:paraId="7E25E229"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14:paraId="0E624A0A"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14:paraId="1E5FD06A" w14:textId="77777777" w:rsidR="001477F3" w:rsidRPr="00DA4910" w:rsidRDefault="001477F3" w:rsidP="001477F3">
      <w:pPr>
        <w:rPr>
          <w:rFonts w:eastAsia="SimHei"/>
          <w:iCs/>
          <w:color w:val="197AA0"/>
          <w:sz w:val="22"/>
          <w:szCs w:val="24"/>
          <w:lang w:val="en-GB"/>
        </w:rPr>
      </w:pPr>
    </w:p>
    <w:p w14:paraId="5CCB2695" w14:textId="77777777" w:rsidR="001477F3" w:rsidRPr="00DA4910" w:rsidRDefault="001477F3" w:rsidP="0042529C">
      <w:pPr>
        <w:pStyle w:val="Heading2"/>
        <w:rPr>
          <w:rFonts w:eastAsia="SimHei"/>
          <w:lang w:val="en-GB"/>
        </w:rPr>
      </w:pPr>
      <w:bookmarkStart w:id="16" w:name="_Toc408576313"/>
      <w:bookmarkStart w:id="17" w:name="_Toc432573676"/>
      <w:bookmarkStart w:id="18" w:name="_Toc445984405"/>
      <w:r w:rsidRPr="00DA4910">
        <w:rPr>
          <w:lang w:val="en-GB"/>
        </w:rPr>
        <w:t>References</w:t>
      </w:r>
      <w:bookmarkEnd w:id="16"/>
      <w:bookmarkEnd w:id="17"/>
      <w:bookmarkEnd w:id="18"/>
    </w:p>
    <w:p w14:paraId="7894052E" w14:textId="77777777"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14:paraId="31005042" w14:textId="77777777" w:rsidTr="00F549A9">
        <w:tc>
          <w:tcPr>
            <w:tcW w:w="957" w:type="pct"/>
            <w:shd w:val="clear" w:color="auto" w:fill="DEEAF6"/>
            <w:hideMark/>
          </w:tcPr>
          <w:p w14:paraId="6197BADB"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14:paraId="14E85B39"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14:paraId="60714DFB" w14:textId="77777777" w:rsidTr="00F549A9">
        <w:tc>
          <w:tcPr>
            <w:tcW w:w="957" w:type="pct"/>
            <w:hideMark/>
          </w:tcPr>
          <w:p w14:paraId="7413B071"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een"/>
            <w:r w:rsidR="00F03076">
              <w:rPr>
                <w:lang w:val="en-GB"/>
              </w:rPr>
              <w:t>1</w:t>
            </w:r>
            <w:bookmarkEnd w:id="19"/>
            <w:r w:rsidRPr="00DA4910">
              <w:rPr>
                <w:lang w:val="en-GB"/>
              </w:rPr>
              <w:t>]</w:t>
            </w:r>
          </w:p>
        </w:tc>
        <w:tc>
          <w:tcPr>
            <w:tcW w:w="4043" w:type="pct"/>
            <w:hideMark/>
          </w:tcPr>
          <w:p w14:paraId="3264CF4B" w14:textId="77777777"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14:paraId="7DE728A5" w14:textId="77777777" w:rsidTr="00F549A9">
        <w:tc>
          <w:tcPr>
            <w:tcW w:w="957" w:type="pct"/>
            <w:hideMark/>
          </w:tcPr>
          <w:p w14:paraId="75C978F0"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twee"/>
            <w:r w:rsidR="00F03076">
              <w:rPr>
                <w:lang w:val="en-GB"/>
              </w:rPr>
              <w:t>2</w:t>
            </w:r>
            <w:bookmarkEnd w:id="20"/>
            <w:r w:rsidRPr="00DA4910">
              <w:rPr>
                <w:lang w:val="en-GB"/>
              </w:rPr>
              <w:t>]</w:t>
            </w:r>
          </w:p>
        </w:tc>
        <w:tc>
          <w:tcPr>
            <w:tcW w:w="4043" w:type="pct"/>
            <w:hideMark/>
          </w:tcPr>
          <w:p w14:paraId="4D317876" w14:textId="77777777"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14:paraId="2C067CA1" w14:textId="77777777" w:rsidTr="00F549A9">
        <w:tc>
          <w:tcPr>
            <w:tcW w:w="957" w:type="pct"/>
          </w:tcPr>
          <w:p w14:paraId="280F43B8"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1" w:name="drie"/>
            <w:r w:rsidR="00F03076">
              <w:rPr>
                <w:lang w:val="en-GB"/>
              </w:rPr>
              <w:t>3</w:t>
            </w:r>
            <w:bookmarkEnd w:id="21"/>
            <w:r w:rsidRPr="00DA4910">
              <w:rPr>
                <w:lang w:val="en-GB"/>
              </w:rPr>
              <w:t>]</w:t>
            </w:r>
          </w:p>
        </w:tc>
        <w:tc>
          <w:tcPr>
            <w:tcW w:w="4043" w:type="pct"/>
          </w:tcPr>
          <w:p w14:paraId="6CA5B465"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14:paraId="4F25AE13" w14:textId="77777777" w:rsidTr="001C1E59">
        <w:tc>
          <w:tcPr>
            <w:tcW w:w="957" w:type="pct"/>
            <w:tcBorders>
              <w:top w:val="single" w:sz="4" w:space="0" w:color="auto"/>
              <w:left w:val="single" w:sz="4" w:space="0" w:color="auto"/>
              <w:bottom w:val="single" w:sz="4" w:space="0" w:color="auto"/>
              <w:right w:val="single" w:sz="4" w:space="0" w:color="auto"/>
            </w:tcBorders>
          </w:tcPr>
          <w:p w14:paraId="0FE802BC"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er"/>
            <w:r>
              <w:rPr>
                <w:lang w:val="en-GB"/>
              </w:rPr>
              <w:t>4</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52BD9C65"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14:paraId="09BAF557" w14:textId="77777777" w:rsidTr="001C1E59">
        <w:tc>
          <w:tcPr>
            <w:tcW w:w="957" w:type="pct"/>
            <w:tcBorders>
              <w:top w:val="single" w:sz="4" w:space="0" w:color="auto"/>
              <w:left w:val="single" w:sz="4" w:space="0" w:color="auto"/>
              <w:bottom w:val="single" w:sz="4" w:space="0" w:color="auto"/>
              <w:right w:val="single" w:sz="4" w:space="0" w:color="auto"/>
            </w:tcBorders>
          </w:tcPr>
          <w:p w14:paraId="7393F181"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3" w:name="vijf"/>
            <w:r>
              <w:rPr>
                <w:lang w:val="en-GB"/>
              </w:rPr>
              <w:t>5</w:t>
            </w:r>
            <w:bookmarkEnd w:id="23"/>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0DA4E391"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14:paraId="6462BEE7" w14:textId="77777777" w:rsidR="00F549A9" w:rsidRPr="00DA4910" w:rsidRDefault="00F549A9" w:rsidP="00F549A9">
      <w:pPr>
        <w:rPr>
          <w:lang w:val="en-GB"/>
        </w:rPr>
      </w:pPr>
    </w:p>
    <w:p w14:paraId="3B429BE1" w14:textId="77777777" w:rsidR="001477F3" w:rsidRPr="00DA4910" w:rsidRDefault="001477F3" w:rsidP="001477F3">
      <w:pPr>
        <w:rPr>
          <w:lang w:val="en-GB"/>
        </w:rPr>
      </w:pPr>
    </w:p>
    <w:p w14:paraId="0562D92A" w14:textId="77777777" w:rsidR="001477F3" w:rsidRPr="00DA4910" w:rsidRDefault="001477F3" w:rsidP="0042529C">
      <w:pPr>
        <w:pStyle w:val="Heading1"/>
        <w:framePr w:wrap="notBeside"/>
        <w:rPr>
          <w:lang w:val="en-GB"/>
        </w:rPr>
      </w:pPr>
      <w:bookmarkStart w:id="24" w:name="_Toc408576314"/>
      <w:bookmarkStart w:id="25" w:name="_Toc432573677"/>
      <w:bookmarkStart w:id="26" w:name="_Toc445984406"/>
      <w:r w:rsidRPr="00DA4910">
        <w:rPr>
          <w:lang w:val="en-GB"/>
        </w:rPr>
        <w:lastRenderedPageBreak/>
        <w:t>System overview</w:t>
      </w:r>
      <w:bookmarkEnd w:id="24"/>
      <w:bookmarkEnd w:id="25"/>
      <w:bookmarkEnd w:id="26"/>
      <w:r w:rsidRPr="00DA4910">
        <w:rPr>
          <w:lang w:val="en-GB"/>
        </w:rPr>
        <w:t xml:space="preserve"> </w:t>
      </w:r>
    </w:p>
    <w:p w14:paraId="3C31CC3E" w14:textId="77777777" w:rsidR="001477F3" w:rsidRPr="00DA4910" w:rsidRDefault="001477F3" w:rsidP="0042529C">
      <w:pPr>
        <w:pStyle w:val="Heading2"/>
        <w:rPr>
          <w:lang w:val="en-GB"/>
        </w:rPr>
      </w:pPr>
      <w:bookmarkStart w:id="27" w:name="_Toc408576315"/>
      <w:bookmarkStart w:id="28" w:name="_Toc432573678"/>
      <w:bookmarkStart w:id="29" w:name="_Toc445984407"/>
      <w:r w:rsidRPr="00DA4910">
        <w:rPr>
          <w:lang w:val="en-GB"/>
        </w:rPr>
        <w:t>System context</w:t>
      </w:r>
      <w:bookmarkEnd w:id="27"/>
      <w:bookmarkEnd w:id="28"/>
      <w:bookmarkEnd w:id="29"/>
      <w:r w:rsidRPr="00DA4910">
        <w:rPr>
          <w:lang w:val="en-GB"/>
        </w:rPr>
        <w:t xml:space="preserve"> </w:t>
      </w:r>
    </w:p>
    <w:p w14:paraId="5D7531E6" w14:textId="77777777"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14:paraId="74083A6A" w14:textId="77777777" w:rsidR="001477F3" w:rsidRPr="00DA4910" w:rsidRDefault="001477F3" w:rsidP="001477F3">
      <w:pPr>
        <w:rPr>
          <w:lang w:val="en-GB"/>
        </w:rPr>
      </w:pPr>
    </w:p>
    <w:p w14:paraId="7AB5E9FE" w14:textId="77777777"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14:paraId="2FDEAE49" w14:textId="77777777" w:rsidR="00204A71" w:rsidRPr="00DA4910" w:rsidRDefault="00204A71" w:rsidP="001477F3">
      <w:pPr>
        <w:rPr>
          <w:lang w:val="en-GB"/>
        </w:rPr>
      </w:pPr>
    </w:p>
    <w:p w14:paraId="0CD0E77C" w14:textId="77777777" w:rsidR="00B30C79" w:rsidRPr="00DA4910" w:rsidRDefault="00D90F0C" w:rsidP="001477F3">
      <w:pPr>
        <w:rPr>
          <w:lang w:val="en-GB"/>
        </w:rPr>
      </w:pPr>
      <w:r>
        <w:object w:dxaOrig="10531" w:dyaOrig="10020" w14:anchorId="46C3A111">
          <v:shape id="_x0000_i1025" type="#_x0000_t75" style="width:302.25pt;height:4in" o:ole="">
            <v:imagedata r:id="rId8" o:title=""/>
          </v:shape>
          <o:OLEObject Type="Embed" ProgID="Visio.Drawing.15" ShapeID="_x0000_i1025" DrawAspect="Content" ObjectID="_1525513939" r:id="rId9"/>
        </w:object>
      </w:r>
    </w:p>
    <w:p w14:paraId="454D4608" w14:textId="77777777" w:rsidR="009E06B5" w:rsidRPr="00DA4910" w:rsidRDefault="009E06B5" w:rsidP="00CE41C8">
      <w:pPr>
        <w:rPr>
          <w:lang w:val="en-GB"/>
        </w:rPr>
      </w:pPr>
    </w:p>
    <w:p w14:paraId="40846D69" w14:textId="77777777" w:rsidR="001477F3" w:rsidRPr="00DA4910" w:rsidRDefault="001477F3" w:rsidP="009E06B5">
      <w:pPr>
        <w:pStyle w:val="Captionfigurephoto"/>
        <w:rPr>
          <w:lang w:val="en-GB"/>
        </w:rPr>
      </w:pPr>
      <w:r w:rsidRPr="00DA4910">
        <w:rPr>
          <w:lang w:val="en-GB"/>
        </w:rPr>
        <w:t>System context</w:t>
      </w:r>
    </w:p>
    <w:p w14:paraId="33661A14" w14:textId="77777777" w:rsidR="009E06B5" w:rsidRPr="00DA4910" w:rsidRDefault="009E06B5" w:rsidP="001477F3">
      <w:pPr>
        <w:rPr>
          <w:lang w:val="en-GB"/>
        </w:rPr>
      </w:pPr>
    </w:p>
    <w:p w14:paraId="6F034F4C" w14:textId="77777777" w:rsidR="001477F3" w:rsidRPr="00DA4910" w:rsidRDefault="001477F3" w:rsidP="001477F3">
      <w:pPr>
        <w:rPr>
          <w:lang w:val="en-GB"/>
        </w:rPr>
      </w:pPr>
      <w:r w:rsidRPr="00DA4910">
        <w:rPr>
          <w:lang w:val="en-GB"/>
        </w:rPr>
        <w:t>Next table lists:</w:t>
      </w:r>
    </w:p>
    <w:p w14:paraId="6D06153C" w14:textId="77777777" w:rsidR="001477F3" w:rsidRPr="00DA4910" w:rsidRDefault="001477F3" w:rsidP="00E61D97">
      <w:pPr>
        <w:numPr>
          <w:ilvl w:val="0"/>
          <w:numId w:val="8"/>
        </w:numPr>
        <w:rPr>
          <w:lang w:val="en-GB"/>
        </w:rPr>
      </w:pPr>
      <w:r w:rsidRPr="00DA4910">
        <w:rPr>
          <w:lang w:val="en-GB"/>
        </w:rPr>
        <w:t>the interactions between the identified actors via the USEF framework.</w:t>
      </w:r>
    </w:p>
    <w:p w14:paraId="1D699E1A" w14:textId="77777777" w:rsidR="001477F3" w:rsidRPr="00DA4910" w:rsidRDefault="001477F3" w:rsidP="00E61D97">
      <w:pPr>
        <w:numPr>
          <w:ilvl w:val="0"/>
          <w:numId w:val="8"/>
        </w:numPr>
        <w:rPr>
          <w:lang w:val="en-GB"/>
        </w:rPr>
      </w:pPr>
      <w:r w:rsidRPr="00DA4910">
        <w:rPr>
          <w:lang w:val="en-GB"/>
        </w:rPr>
        <w:t>the input towards USEF processes via pluggable business components (marked with (PBC)).</w:t>
      </w:r>
    </w:p>
    <w:p w14:paraId="77E3164C" w14:textId="77777777"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14:paraId="36501537" w14:textId="77777777"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14:paraId="5DDB4D0E" w14:textId="77777777"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14:paraId="4127FE35" w14:textId="77777777" w:rsidR="001477F3" w:rsidRPr="00DA4910" w:rsidRDefault="001477F3">
            <w:pPr>
              <w:spacing w:before="60" w:after="60"/>
              <w:rPr>
                <w:b/>
                <w:lang w:val="en-GB"/>
              </w:rPr>
            </w:pPr>
            <w:r w:rsidRPr="00DA4910">
              <w:rPr>
                <w:b/>
                <w:lang w:val="en-GB"/>
              </w:rPr>
              <w:t>Interaction</w:t>
            </w:r>
          </w:p>
        </w:tc>
      </w:tr>
      <w:tr w:rsidR="001477F3" w:rsidRPr="00DA4910" w14:paraId="5F458C38"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394AB047" w14:textId="77777777"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14:paraId="015970B5" w14:textId="77777777" w:rsidR="001477F3" w:rsidRPr="00DA4910" w:rsidRDefault="001477F3">
            <w:pPr>
              <w:spacing w:before="60" w:after="60"/>
              <w:rPr>
                <w:lang w:val="en-GB"/>
              </w:rPr>
            </w:pPr>
          </w:p>
        </w:tc>
      </w:tr>
      <w:tr w:rsidR="001477F3" w:rsidRPr="00DA4910" w14:paraId="03FC5B9C" w14:textId="77777777" w:rsidTr="001477F3">
        <w:tc>
          <w:tcPr>
            <w:tcW w:w="1668" w:type="dxa"/>
            <w:tcBorders>
              <w:top w:val="single" w:sz="4" w:space="0" w:color="auto"/>
              <w:left w:val="single" w:sz="4" w:space="0" w:color="auto"/>
              <w:bottom w:val="single" w:sz="4" w:space="0" w:color="auto"/>
              <w:right w:val="single" w:sz="4" w:space="0" w:color="auto"/>
            </w:tcBorders>
          </w:tcPr>
          <w:p w14:paraId="0A213097"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3651D38B" w14:textId="77777777"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14:paraId="7C2D484B" w14:textId="77777777" w:rsidR="001477F3" w:rsidRPr="008648C5" w:rsidRDefault="009061AD">
            <w:pPr>
              <w:spacing w:before="60" w:after="60"/>
              <w:rPr>
                <w:lang w:val="en-GB"/>
              </w:rPr>
            </w:pPr>
            <w:r w:rsidRPr="008648C5">
              <w:rPr>
                <w:lang w:val="en-GB"/>
              </w:rPr>
              <w:t>Query Common Reference</w:t>
            </w:r>
          </w:p>
          <w:p w14:paraId="703B6C6A" w14:textId="77777777" w:rsidR="001477F3" w:rsidRPr="008648C5" w:rsidRDefault="001477F3">
            <w:pPr>
              <w:spacing w:before="60" w:after="60"/>
              <w:rPr>
                <w:lang w:val="en-GB"/>
              </w:rPr>
            </w:pPr>
            <w:r w:rsidRPr="008648C5">
              <w:rPr>
                <w:lang w:val="en-GB"/>
              </w:rPr>
              <w:t>Sen</w:t>
            </w:r>
            <w:r w:rsidR="009061AD" w:rsidRPr="008648C5">
              <w:rPr>
                <w:lang w:val="en-GB"/>
              </w:rPr>
              <w:t>d D-prognoses (new and updated)</w:t>
            </w:r>
          </w:p>
          <w:p w14:paraId="32BB126C" w14:textId="77777777" w:rsidR="001477F3" w:rsidRPr="008648C5" w:rsidRDefault="009061AD">
            <w:pPr>
              <w:spacing w:before="60" w:after="60"/>
              <w:rPr>
                <w:lang w:val="en-GB"/>
              </w:rPr>
            </w:pPr>
            <w:r w:rsidRPr="008648C5">
              <w:rPr>
                <w:lang w:val="en-GB"/>
              </w:rPr>
              <w:lastRenderedPageBreak/>
              <w:t>Receive Flex Requests</w:t>
            </w:r>
          </w:p>
          <w:p w14:paraId="4DBE9313" w14:textId="77777777" w:rsidR="001477F3" w:rsidRPr="008648C5" w:rsidRDefault="009061AD">
            <w:pPr>
              <w:spacing w:before="60" w:after="60"/>
              <w:rPr>
                <w:lang w:val="en-GB"/>
              </w:rPr>
            </w:pPr>
            <w:r w:rsidRPr="008648C5">
              <w:rPr>
                <w:lang w:val="en-GB"/>
              </w:rPr>
              <w:t>Send Flex Offers</w:t>
            </w:r>
          </w:p>
          <w:p w14:paraId="231D1194" w14:textId="77777777" w:rsidR="001477F3" w:rsidRPr="008648C5" w:rsidRDefault="001477F3">
            <w:pPr>
              <w:spacing w:before="60" w:after="60"/>
              <w:rPr>
                <w:lang w:val="en-GB"/>
              </w:rPr>
            </w:pPr>
            <w:r w:rsidRPr="008648C5">
              <w:rPr>
                <w:lang w:val="en-GB"/>
              </w:rPr>
              <w:t>Receive Flex Orders.</w:t>
            </w:r>
          </w:p>
          <w:p w14:paraId="2D380DCB" w14:textId="77777777" w:rsidR="001477F3" w:rsidRPr="008648C5" w:rsidRDefault="009061AD">
            <w:pPr>
              <w:spacing w:before="60" w:after="60"/>
              <w:rPr>
                <w:lang w:val="en-GB"/>
              </w:rPr>
            </w:pPr>
            <w:r w:rsidRPr="008648C5">
              <w:rPr>
                <w:lang w:val="en-GB"/>
              </w:rPr>
              <w:t>Revoke Flex Offers</w:t>
            </w:r>
          </w:p>
          <w:p w14:paraId="5A75F2F8" w14:textId="77777777" w:rsidR="00ED2C5C" w:rsidRPr="008648C5" w:rsidRDefault="00ED2C5C" w:rsidP="00ED2C5C">
            <w:pPr>
              <w:spacing w:before="60" w:after="60"/>
              <w:rPr>
                <w:lang w:val="en-GB"/>
              </w:rPr>
            </w:pPr>
            <w:r w:rsidRPr="008648C5">
              <w:rPr>
                <w:lang w:val="en-GB"/>
              </w:rPr>
              <w:t>Receive Settlement Message</w:t>
            </w:r>
          </w:p>
          <w:p w14:paraId="79F70635" w14:textId="77777777"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14:paraId="14B61199" w14:textId="77777777" w:rsidR="00397E2F" w:rsidRPr="008648C5" w:rsidRDefault="009061AD" w:rsidP="00ED2C5C">
            <w:pPr>
              <w:spacing w:before="60" w:after="60"/>
              <w:rPr>
                <w:lang w:val="en-GB"/>
              </w:rPr>
            </w:pPr>
            <w:r w:rsidRPr="008648C5">
              <w:rPr>
                <w:lang w:val="en-GB"/>
              </w:rPr>
              <w:t>Send A-plan (new and updated)</w:t>
            </w:r>
          </w:p>
          <w:p w14:paraId="27CDD541" w14:textId="77777777" w:rsidR="00ED14D9" w:rsidRDefault="00ED14D9" w:rsidP="00ED14D9">
            <w:pPr>
              <w:spacing w:before="60" w:after="60"/>
              <w:rPr>
                <w:lang w:val="en-GB"/>
              </w:rPr>
            </w:pPr>
            <w:r>
              <w:rPr>
                <w:lang w:val="en-GB"/>
              </w:rPr>
              <w:t>Create Elements (PBC)</w:t>
            </w:r>
          </w:p>
          <w:p w14:paraId="1E7ADAB5" w14:textId="77777777" w:rsidR="00ED14D9" w:rsidRDefault="00ED14D9" w:rsidP="00ED14D9">
            <w:pPr>
              <w:spacing w:before="60" w:after="60"/>
              <w:rPr>
                <w:lang w:val="en-GB"/>
              </w:rPr>
            </w:pPr>
            <w:r>
              <w:rPr>
                <w:lang w:val="en-GB"/>
              </w:rPr>
              <w:t>Create Profile (PBC)</w:t>
            </w:r>
          </w:p>
          <w:p w14:paraId="6A251F27" w14:textId="77777777" w:rsidR="006054CC" w:rsidRDefault="006054CC" w:rsidP="006054CC">
            <w:pPr>
              <w:spacing w:before="60" w:after="60"/>
              <w:rPr>
                <w:lang w:val="en-GB"/>
              </w:rPr>
            </w:pPr>
            <w:r>
              <w:rPr>
                <w:lang w:val="en-GB"/>
              </w:rPr>
              <w:t>Create UDI (PBC)</w:t>
            </w:r>
          </w:p>
          <w:p w14:paraId="2D290D5C" w14:textId="77777777"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14:paraId="1AF2555F" w14:textId="77777777" w:rsidR="006054CC" w:rsidRPr="008648C5" w:rsidRDefault="006054CC" w:rsidP="006054CC">
            <w:pPr>
              <w:spacing w:before="60" w:after="60"/>
              <w:rPr>
                <w:lang w:val="en-GB"/>
              </w:rPr>
            </w:pPr>
            <w:r>
              <w:rPr>
                <w:lang w:val="en-GB"/>
              </w:rPr>
              <w:t xml:space="preserve">Non-Udi </w:t>
            </w:r>
            <w:r w:rsidRPr="008648C5">
              <w:rPr>
                <w:lang w:val="en-GB"/>
              </w:rPr>
              <w:t>Collect Forecast (PBC)</w:t>
            </w:r>
          </w:p>
          <w:p w14:paraId="5DC1D3E8" w14:textId="77777777" w:rsidR="00294111" w:rsidRPr="008648C5" w:rsidRDefault="00294111" w:rsidP="00294111">
            <w:pPr>
              <w:spacing w:before="60" w:after="60"/>
              <w:rPr>
                <w:lang w:val="en-GB"/>
              </w:rPr>
            </w:pPr>
            <w:r w:rsidRPr="008648C5">
              <w:rPr>
                <w:lang w:val="en-GB"/>
              </w:rPr>
              <w:t>Optimize AGR Portfolio (PBC)</w:t>
            </w:r>
          </w:p>
          <w:p w14:paraId="6FEB6689" w14:textId="77777777" w:rsidR="009B6585" w:rsidRPr="008648C5" w:rsidRDefault="009B6585" w:rsidP="009B6585">
            <w:pPr>
              <w:spacing w:before="60" w:after="60"/>
              <w:rPr>
                <w:lang w:val="en-GB"/>
              </w:rPr>
            </w:pPr>
            <w:r>
              <w:rPr>
                <w:lang w:val="en-GB"/>
              </w:rPr>
              <w:t xml:space="preserve">Non-UDI </w:t>
            </w:r>
            <w:r w:rsidRPr="008648C5">
              <w:rPr>
                <w:lang w:val="en-GB"/>
              </w:rPr>
              <w:t>Optimize AGR Portfolio (PBC)</w:t>
            </w:r>
          </w:p>
          <w:p w14:paraId="34C98E41" w14:textId="77777777"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14:paraId="33633073" w14:textId="77777777" w:rsidR="001477F3" w:rsidRPr="008648C5" w:rsidRDefault="009061AD" w:rsidP="00ED2C5C">
            <w:pPr>
              <w:spacing w:before="60" w:after="60"/>
              <w:rPr>
                <w:lang w:val="en-GB"/>
              </w:rPr>
            </w:pPr>
            <w:r w:rsidRPr="008648C5">
              <w:rPr>
                <w:lang w:val="en-GB"/>
              </w:rPr>
              <w:t>Create Flex Offers (PBC)</w:t>
            </w:r>
          </w:p>
          <w:p w14:paraId="7F4687A3" w14:textId="77777777" w:rsidR="009B6585" w:rsidRDefault="009B6585" w:rsidP="009B6585">
            <w:pPr>
              <w:spacing w:before="60" w:after="60"/>
              <w:rPr>
                <w:lang w:val="en-GB"/>
              </w:rPr>
            </w:pPr>
            <w:r w:rsidRPr="008648C5">
              <w:rPr>
                <w:lang w:val="en-GB"/>
              </w:rPr>
              <w:t>Initialize Non-UDI Clusters (PBC)</w:t>
            </w:r>
          </w:p>
          <w:p w14:paraId="4FCE6C94" w14:textId="77777777" w:rsidR="009B6585" w:rsidRDefault="009B6585" w:rsidP="009B6585">
            <w:pPr>
              <w:spacing w:before="60" w:after="60"/>
              <w:rPr>
                <w:lang w:val="en-GB"/>
              </w:rPr>
            </w:pPr>
            <w:r>
              <w:rPr>
                <w:lang w:val="en-GB"/>
              </w:rPr>
              <w:t>Retrieve ADS Goals (PBC)</w:t>
            </w:r>
          </w:p>
          <w:p w14:paraId="3D28470D" w14:textId="77777777" w:rsidR="009B6585" w:rsidRPr="00AB0DE7" w:rsidRDefault="009B6585" w:rsidP="009B6585">
            <w:pPr>
              <w:spacing w:before="60" w:after="60"/>
              <w:rPr>
                <w:lang w:val="en-GB"/>
              </w:rPr>
            </w:pPr>
            <w:r w:rsidRPr="00AB0DE7">
              <w:rPr>
                <w:lang w:val="en-GB"/>
              </w:rPr>
              <w:t>Determine Net Demands via ADS (PBC)</w:t>
            </w:r>
          </w:p>
          <w:p w14:paraId="4D3A9D08" w14:textId="77777777" w:rsidR="009B6585" w:rsidRPr="008648C5" w:rsidRDefault="009B6585" w:rsidP="009B6585">
            <w:pPr>
              <w:spacing w:before="60" w:after="60"/>
              <w:rPr>
                <w:lang w:val="en-GB"/>
              </w:rPr>
            </w:pPr>
            <w:r w:rsidRPr="008648C5">
              <w:rPr>
                <w:lang w:val="en-GB"/>
              </w:rPr>
              <w:t>Identify Change In Forecast (PBC)</w:t>
            </w:r>
          </w:p>
          <w:p w14:paraId="5CA7178B" w14:textId="77777777" w:rsidR="009B6585" w:rsidRPr="008648C5" w:rsidRDefault="009B6585" w:rsidP="009B6585">
            <w:pPr>
              <w:spacing w:before="60" w:after="60"/>
              <w:rPr>
                <w:lang w:val="en-GB"/>
              </w:rPr>
            </w:pPr>
            <w:r>
              <w:rPr>
                <w:lang w:val="en-GB"/>
              </w:rPr>
              <w:t>Detect Prognoses D</w:t>
            </w:r>
            <w:r w:rsidRPr="008648C5">
              <w:rPr>
                <w:lang w:val="en-GB"/>
              </w:rPr>
              <w:t>eviations (PBC)</w:t>
            </w:r>
          </w:p>
          <w:p w14:paraId="113F0EF5" w14:textId="77777777" w:rsidR="009B6585" w:rsidRPr="008648C5" w:rsidRDefault="009B6585" w:rsidP="009B6585">
            <w:pPr>
              <w:spacing w:before="60" w:after="60"/>
              <w:rPr>
                <w:lang w:val="en-GB"/>
              </w:rPr>
            </w:pPr>
            <w:r>
              <w:rPr>
                <w:lang w:val="en-GB"/>
              </w:rPr>
              <w:t>Non-UDI Detect Prognoses D</w:t>
            </w:r>
            <w:r w:rsidRPr="008648C5">
              <w:rPr>
                <w:lang w:val="en-GB"/>
              </w:rPr>
              <w:t>eviations (PBC)</w:t>
            </w:r>
          </w:p>
          <w:p w14:paraId="3B2D9037" w14:textId="77777777" w:rsidR="00294111" w:rsidRDefault="00294111" w:rsidP="00294111">
            <w:pPr>
              <w:spacing w:before="60" w:after="60"/>
              <w:rPr>
                <w:lang w:val="en-GB"/>
              </w:rPr>
            </w:pPr>
            <w:r w:rsidRPr="008648C5">
              <w:rPr>
                <w:lang w:val="en-GB"/>
              </w:rPr>
              <w:t>Send ADS Messages (PBC)</w:t>
            </w:r>
          </w:p>
          <w:p w14:paraId="5E026532" w14:textId="77777777"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14:paraId="1CF1197D" w14:textId="77777777"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14:paraId="686BA095" w14:textId="77777777"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14:paraId="42AD865A"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3531D3B" w14:textId="77777777"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14:paraId="269524B2" w14:textId="77777777" w:rsidR="001477F3" w:rsidRPr="00DA4910" w:rsidRDefault="001477F3">
            <w:pPr>
              <w:spacing w:before="60" w:after="60"/>
              <w:rPr>
                <w:lang w:val="en-GB"/>
              </w:rPr>
            </w:pPr>
          </w:p>
        </w:tc>
      </w:tr>
      <w:tr w:rsidR="001477F3" w:rsidRPr="00DA4910" w14:paraId="5222191B" w14:textId="77777777" w:rsidTr="001477F3">
        <w:tc>
          <w:tcPr>
            <w:tcW w:w="1668" w:type="dxa"/>
            <w:tcBorders>
              <w:top w:val="single" w:sz="4" w:space="0" w:color="auto"/>
              <w:left w:val="single" w:sz="4" w:space="0" w:color="auto"/>
              <w:bottom w:val="single" w:sz="4" w:space="0" w:color="auto"/>
              <w:right w:val="single" w:sz="4" w:space="0" w:color="auto"/>
            </w:tcBorders>
          </w:tcPr>
          <w:p w14:paraId="1607F254"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49E84CDE" w14:textId="77777777"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14:paraId="6FD9BE02" w14:textId="77777777" w:rsidR="00A00A46" w:rsidRPr="00DA4910" w:rsidRDefault="009061AD" w:rsidP="00A00A46">
            <w:pPr>
              <w:spacing w:before="60" w:after="60"/>
              <w:rPr>
                <w:lang w:val="en-GB"/>
              </w:rPr>
            </w:pPr>
            <w:r w:rsidRPr="00DA4910">
              <w:rPr>
                <w:lang w:val="en-GB"/>
              </w:rPr>
              <w:t>Query Common Reference</w:t>
            </w:r>
          </w:p>
          <w:p w14:paraId="0F5B3902" w14:textId="77777777" w:rsidR="00A00A46" w:rsidRPr="00DA4910" w:rsidRDefault="00A00A46" w:rsidP="00A00A46">
            <w:pPr>
              <w:spacing w:before="60" w:after="60"/>
              <w:rPr>
                <w:lang w:val="en-GB"/>
              </w:rPr>
            </w:pPr>
            <w:r w:rsidRPr="00DA4910">
              <w:rPr>
                <w:lang w:val="en-GB"/>
              </w:rPr>
              <w:t>Receive A-plan</w:t>
            </w:r>
          </w:p>
          <w:p w14:paraId="39A6B2F5" w14:textId="77777777" w:rsidR="00A00A46" w:rsidRPr="00DA4910" w:rsidRDefault="009061AD" w:rsidP="00A00A46">
            <w:pPr>
              <w:spacing w:before="60" w:after="60"/>
              <w:rPr>
                <w:lang w:val="en-GB"/>
              </w:rPr>
            </w:pPr>
            <w:r w:rsidRPr="00DA4910">
              <w:rPr>
                <w:lang w:val="en-GB"/>
              </w:rPr>
              <w:t>Send Flex Requests</w:t>
            </w:r>
          </w:p>
          <w:p w14:paraId="4B2C2171" w14:textId="77777777" w:rsidR="00A00A46" w:rsidRPr="00DA4910" w:rsidRDefault="009061AD" w:rsidP="00A00A46">
            <w:pPr>
              <w:spacing w:before="60" w:after="60"/>
              <w:rPr>
                <w:lang w:val="en-GB"/>
              </w:rPr>
            </w:pPr>
            <w:r w:rsidRPr="00DA4910">
              <w:rPr>
                <w:lang w:val="en-GB"/>
              </w:rPr>
              <w:t>Receive Flex Offers</w:t>
            </w:r>
          </w:p>
          <w:p w14:paraId="770BCDFB" w14:textId="77777777" w:rsidR="00A00A46" w:rsidRPr="00DA4910" w:rsidRDefault="009061AD" w:rsidP="00A00A46">
            <w:pPr>
              <w:spacing w:before="60" w:after="60"/>
              <w:rPr>
                <w:lang w:val="en-GB"/>
              </w:rPr>
            </w:pPr>
            <w:r w:rsidRPr="00DA4910">
              <w:rPr>
                <w:lang w:val="en-GB"/>
              </w:rPr>
              <w:t>Send Flex Orders</w:t>
            </w:r>
          </w:p>
          <w:p w14:paraId="1AE9FF89" w14:textId="77777777" w:rsidR="001E2F27" w:rsidRPr="00DA4910" w:rsidRDefault="009061AD" w:rsidP="001E2F27">
            <w:pPr>
              <w:spacing w:before="60" w:after="60"/>
              <w:rPr>
                <w:lang w:val="en-GB"/>
              </w:rPr>
            </w:pPr>
            <w:r w:rsidRPr="00DA4910">
              <w:rPr>
                <w:lang w:val="en-GB"/>
              </w:rPr>
              <w:t>Receive Flex Offer revocation</w:t>
            </w:r>
          </w:p>
          <w:p w14:paraId="1DFCED3C" w14:textId="77777777" w:rsidR="00294111" w:rsidRPr="00DA4910" w:rsidRDefault="002F69E1" w:rsidP="00294111">
            <w:pPr>
              <w:spacing w:before="60" w:after="60"/>
              <w:rPr>
                <w:lang w:val="en-GB"/>
              </w:rPr>
            </w:pPr>
            <w:r w:rsidRPr="00DA4910">
              <w:t xml:space="preserve">MDC </w:t>
            </w:r>
            <w:r w:rsidR="00294111" w:rsidRPr="00DA4910">
              <w:t>Query</w:t>
            </w:r>
          </w:p>
          <w:p w14:paraId="0B25CEB2" w14:textId="77777777" w:rsidR="009061AD" w:rsidRPr="00DA4910" w:rsidRDefault="009061AD" w:rsidP="009061AD">
            <w:pPr>
              <w:spacing w:before="60" w:after="60"/>
              <w:rPr>
                <w:lang w:val="en-GB"/>
              </w:rPr>
            </w:pPr>
            <w:r w:rsidRPr="00DA4910">
              <w:rPr>
                <w:lang w:val="en-GB"/>
              </w:rPr>
              <w:t>Send Settlement Message</w:t>
            </w:r>
          </w:p>
          <w:p w14:paraId="44774979" w14:textId="77777777"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14:paraId="2F4A7363" w14:textId="77777777" w:rsidR="001E2F27" w:rsidRPr="00DA4910" w:rsidRDefault="00294111" w:rsidP="009061AD">
            <w:pPr>
              <w:spacing w:before="60" w:after="60"/>
              <w:rPr>
                <w:lang w:val="en-GB"/>
              </w:rPr>
            </w:pPr>
            <w:r w:rsidRPr="00DA4910">
              <w:rPr>
                <w:lang w:val="en-GB"/>
              </w:rPr>
              <w:t>Received A-p</w:t>
            </w:r>
            <w:r w:rsidR="001E2F27" w:rsidRPr="00DA4910">
              <w:rPr>
                <w:lang w:val="en-GB"/>
              </w:rPr>
              <w:t>lan (PBC)</w:t>
            </w:r>
          </w:p>
          <w:p w14:paraId="56395AEE" w14:textId="77777777" w:rsidR="00294111" w:rsidRPr="00DA4910" w:rsidRDefault="00294111" w:rsidP="00294111">
            <w:pPr>
              <w:spacing w:before="60" w:after="60"/>
              <w:rPr>
                <w:lang w:val="en-GB"/>
              </w:rPr>
            </w:pPr>
            <w:r w:rsidRPr="00DA4910">
              <w:rPr>
                <w:lang w:val="en-GB"/>
              </w:rPr>
              <w:t>Prepare Flex Requests (PBC)</w:t>
            </w:r>
          </w:p>
          <w:p w14:paraId="71623E9D" w14:textId="77777777"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14:paraId="61090B4A" w14:textId="77777777" w:rsidR="009061AD" w:rsidRDefault="001E2F27" w:rsidP="009061AD">
            <w:pPr>
              <w:spacing w:before="60" w:after="60"/>
              <w:rPr>
                <w:lang w:val="en-GB"/>
              </w:rPr>
            </w:pPr>
            <w:r w:rsidRPr="00DA4910">
              <w:rPr>
                <w:lang w:val="en-GB"/>
              </w:rPr>
              <w:t>Create Flex Orders (PBC)</w:t>
            </w:r>
          </w:p>
          <w:p w14:paraId="3302F245" w14:textId="77777777" w:rsidR="0039365A" w:rsidRPr="00DA4910" w:rsidRDefault="0039365A" w:rsidP="009061AD">
            <w:pPr>
              <w:spacing w:before="60" w:after="60"/>
              <w:rPr>
                <w:lang w:val="en-GB"/>
              </w:rPr>
            </w:pPr>
            <w:r>
              <w:rPr>
                <w:lang w:val="en-GB"/>
              </w:rPr>
              <w:lastRenderedPageBreak/>
              <w:t>Create Missing A-Plans (PBC)</w:t>
            </w:r>
          </w:p>
          <w:p w14:paraId="1315197C"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2B7F6A69" w14:textId="77777777" w:rsidR="001477F3" w:rsidRPr="00DA4910" w:rsidRDefault="009061AD" w:rsidP="009061AD">
            <w:pPr>
              <w:spacing w:before="60" w:after="60"/>
              <w:rPr>
                <w:lang w:val="en-GB"/>
              </w:rPr>
            </w:pPr>
            <w:r w:rsidRPr="00DA4910">
              <w:rPr>
                <w:lang w:val="en-GB"/>
              </w:rPr>
              <w:t>Calculate penalty amount (PBC)</w:t>
            </w:r>
          </w:p>
        </w:tc>
      </w:tr>
      <w:tr w:rsidR="001477F3" w:rsidRPr="00DA4910" w14:paraId="59C14690"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12A0E48" w14:textId="77777777"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14:paraId="4572A218" w14:textId="77777777" w:rsidR="001477F3" w:rsidRPr="00DA4910" w:rsidRDefault="001477F3">
            <w:pPr>
              <w:spacing w:before="60" w:after="60"/>
              <w:rPr>
                <w:lang w:val="en-GB"/>
              </w:rPr>
            </w:pPr>
          </w:p>
        </w:tc>
      </w:tr>
      <w:tr w:rsidR="001477F3" w:rsidRPr="00DA4910" w14:paraId="769C122E" w14:textId="77777777" w:rsidTr="001477F3">
        <w:tc>
          <w:tcPr>
            <w:tcW w:w="1668" w:type="dxa"/>
            <w:tcBorders>
              <w:top w:val="single" w:sz="4" w:space="0" w:color="auto"/>
              <w:left w:val="single" w:sz="4" w:space="0" w:color="auto"/>
              <w:bottom w:val="single" w:sz="4" w:space="0" w:color="auto"/>
              <w:right w:val="single" w:sz="4" w:space="0" w:color="auto"/>
            </w:tcBorders>
          </w:tcPr>
          <w:p w14:paraId="66BCF16E"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7986F11C" w14:textId="77777777" w:rsidR="001477F3" w:rsidRPr="00DA4910" w:rsidRDefault="009061AD">
            <w:pPr>
              <w:spacing w:before="60" w:after="60"/>
              <w:rPr>
                <w:lang w:val="en-GB"/>
              </w:rPr>
            </w:pPr>
            <w:r w:rsidRPr="00DA4910">
              <w:rPr>
                <w:lang w:val="en-GB"/>
              </w:rPr>
              <w:t>Receive DSO updates</w:t>
            </w:r>
          </w:p>
          <w:p w14:paraId="48DCAB71" w14:textId="77777777" w:rsidR="001477F3" w:rsidRPr="00DA4910" w:rsidRDefault="009061AD">
            <w:pPr>
              <w:spacing w:before="60" w:after="60"/>
              <w:rPr>
                <w:lang w:val="en-GB"/>
              </w:rPr>
            </w:pPr>
            <w:r w:rsidRPr="00DA4910">
              <w:rPr>
                <w:lang w:val="en-GB"/>
              </w:rPr>
              <w:t>Receive DSO query</w:t>
            </w:r>
          </w:p>
          <w:p w14:paraId="54A9FA06" w14:textId="77777777" w:rsidR="001477F3" w:rsidRPr="00DA4910" w:rsidRDefault="009061AD">
            <w:pPr>
              <w:spacing w:before="60" w:after="60"/>
              <w:rPr>
                <w:lang w:val="en-GB"/>
              </w:rPr>
            </w:pPr>
            <w:r w:rsidRPr="00DA4910">
              <w:rPr>
                <w:lang w:val="en-GB"/>
              </w:rPr>
              <w:t>Receive AGR updates</w:t>
            </w:r>
          </w:p>
          <w:p w14:paraId="17E98835" w14:textId="77777777" w:rsidR="001477F3" w:rsidRPr="00DA4910" w:rsidRDefault="009061AD">
            <w:pPr>
              <w:spacing w:before="60" w:after="60"/>
              <w:rPr>
                <w:lang w:val="en-GB"/>
              </w:rPr>
            </w:pPr>
            <w:r w:rsidRPr="00DA4910">
              <w:rPr>
                <w:lang w:val="en-GB"/>
              </w:rPr>
              <w:t>Receive AGR query</w:t>
            </w:r>
          </w:p>
          <w:p w14:paraId="751B0C6D" w14:textId="77777777" w:rsidR="00986A4A" w:rsidRPr="00DA4910" w:rsidRDefault="009061AD" w:rsidP="00986A4A">
            <w:pPr>
              <w:spacing w:before="60" w:after="60"/>
              <w:rPr>
                <w:lang w:val="en-GB"/>
              </w:rPr>
            </w:pPr>
            <w:r w:rsidRPr="00DA4910">
              <w:rPr>
                <w:lang w:val="en-GB"/>
              </w:rPr>
              <w:t>Receive BRP updates</w:t>
            </w:r>
          </w:p>
          <w:p w14:paraId="29B8B420" w14:textId="77777777" w:rsidR="00661A3A" w:rsidRPr="00DA4910" w:rsidRDefault="00986A4A" w:rsidP="009061AD">
            <w:pPr>
              <w:spacing w:before="60" w:after="60"/>
              <w:rPr>
                <w:lang w:val="en-GB"/>
              </w:rPr>
            </w:pPr>
            <w:r w:rsidRPr="00DA4910">
              <w:rPr>
                <w:lang w:val="en-GB"/>
              </w:rPr>
              <w:t>Receive BRP query</w:t>
            </w:r>
          </w:p>
          <w:p w14:paraId="2DE2F349" w14:textId="77777777" w:rsidR="00204A71" w:rsidRPr="00DA4910" w:rsidRDefault="00204A71" w:rsidP="00204A71">
            <w:pPr>
              <w:spacing w:before="60" w:after="60"/>
              <w:rPr>
                <w:lang w:val="en-GB"/>
              </w:rPr>
            </w:pPr>
            <w:r w:rsidRPr="00DA4910">
              <w:rPr>
                <w:lang w:val="en-GB"/>
              </w:rPr>
              <w:t>Receive MDC query</w:t>
            </w:r>
          </w:p>
        </w:tc>
      </w:tr>
      <w:tr w:rsidR="001477F3" w:rsidRPr="00DA4910" w14:paraId="57E7C47F"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5C7266AB" w14:textId="77777777"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14:paraId="2BD9A6FB" w14:textId="77777777" w:rsidR="001477F3" w:rsidRPr="00DA4910" w:rsidRDefault="001477F3">
            <w:pPr>
              <w:spacing w:before="60" w:after="60"/>
              <w:rPr>
                <w:lang w:val="en-GB"/>
              </w:rPr>
            </w:pPr>
          </w:p>
        </w:tc>
      </w:tr>
      <w:tr w:rsidR="001477F3" w:rsidRPr="00DA4910" w14:paraId="6A2E4D2C" w14:textId="77777777" w:rsidTr="004843FE">
        <w:trPr>
          <w:trHeight w:val="5802"/>
        </w:trPr>
        <w:tc>
          <w:tcPr>
            <w:tcW w:w="1668" w:type="dxa"/>
            <w:tcBorders>
              <w:top w:val="single" w:sz="4" w:space="0" w:color="auto"/>
              <w:left w:val="single" w:sz="4" w:space="0" w:color="auto"/>
              <w:bottom w:val="single" w:sz="4" w:space="0" w:color="auto"/>
              <w:right w:val="single" w:sz="4" w:space="0" w:color="auto"/>
            </w:tcBorders>
          </w:tcPr>
          <w:p w14:paraId="716A29C1"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10D0C75A" w14:textId="77777777"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14:paraId="347C9373" w14:textId="77777777" w:rsidR="001477F3" w:rsidRPr="00DA4910" w:rsidRDefault="009061AD">
            <w:pPr>
              <w:spacing w:before="60" w:after="60"/>
              <w:rPr>
                <w:lang w:val="en-GB"/>
              </w:rPr>
            </w:pPr>
            <w:r w:rsidRPr="00DA4910">
              <w:rPr>
                <w:lang w:val="en-GB"/>
              </w:rPr>
              <w:t>Query Common Reference</w:t>
            </w:r>
          </w:p>
          <w:p w14:paraId="2A316EC2" w14:textId="77777777"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14:paraId="4572C2FF" w14:textId="77777777" w:rsidR="001477F3" w:rsidRPr="00DA4910" w:rsidRDefault="009061AD">
            <w:pPr>
              <w:spacing w:before="60" w:after="60"/>
              <w:rPr>
                <w:lang w:val="en-GB"/>
              </w:rPr>
            </w:pPr>
            <w:r w:rsidRPr="00DA4910">
              <w:rPr>
                <w:lang w:val="en-GB"/>
              </w:rPr>
              <w:t>Send Flex Requests</w:t>
            </w:r>
          </w:p>
          <w:p w14:paraId="5EAF8527" w14:textId="77777777" w:rsidR="001477F3" w:rsidRPr="00DA4910" w:rsidRDefault="009061AD">
            <w:pPr>
              <w:spacing w:before="60" w:after="60"/>
              <w:rPr>
                <w:lang w:val="en-GB"/>
              </w:rPr>
            </w:pPr>
            <w:r w:rsidRPr="00DA4910">
              <w:rPr>
                <w:lang w:val="en-GB"/>
              </w:rPr>
              <w:t>Receive Flex Offers</w:t>
            </w:r>
          </w:p>
          <w:p w14:paraId="0E94252D" w14:textId="77777777" w:rsidR="001477F3" w:rsidRPr="00DA4910" w:rsidRDefault="009061AD">
            <w:pPr>
              <w:spacing w:before="60" w:after="60"/>
              <w:rPr>
                <w:lang w:val="en-GB"/>
              </w:rPr>
            </w:pPr>
            <w:r w:rsidRPr="00DA4910">
              <w:rPr>
                <w:lang w:val="en-GB"/>
              </w:rPr>
              <w:t>Send Flex Orders</w:t>
            </w:r>
          </w:p>
          <w:p w14:paraId="6462FA6D" w14:textId="77777777" w:rsidR="001477F3" w:rsidRPr="00DA4910" w:rsidRDefault="009061AD">
            <w:pPr>
              <w:spacing w:before="60" w:after="60"/>
              <w:rPr>
                <w:lang w:val="en-GB"/>
              </w:rPr>
            </w:pPr>
            <w:r w:rsidRPr="00DA4910">
              <w:rPr>
                <w:lang w:val="en-GB"/>
              </w:rPr>
              <w:t>Receive Flex Offer revocation</w:t>
            </w:r>
          </w:p>
          <w:p w14:paraId="442E0196" w14:textId="77777777" w:rsidR="00ED2C5C" w:rsidRPr="00DA4910" w:rsidRDefault="00ED2C5C" w:rsidP="00ED2C5C">
            <w:pPr>
              <w:spacing w:before="60" w:after="60"/>
              <w:rPr>
                <w:lang w:val="en-GB"/>
              </w:rPr>
            </w:pPr>
            <w:r w:rsidRPr="00DA4910">
              <w:rPr>
                <w:lang w:val="en-GB"/>
              </w:rPr>
              <w:t>Send Settlement Message</w:t>
            </w:r>
          </w:p>
          <w:p w14:paraId="33FFB71A" w14:textId="77777777"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14:paraId="74203197" w14:textId="77777777" w:rsidR="00204A71" w:rsidRPr="00DA4910" w:rsidRDefault="00204A71" w:rsidP="00ED2C5C">
            <w:pPr>
              <w:spacing w:before="60" w:after="60"/>
            </w:pPr>
            <w:r w:rsidRPr="00DA4910">
              <w:t>MDC Query</w:t>
            </w:r>
          </w:p>
          <w:p w14:paraId="121B6332" w14:textId="77777777"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14:paraId="3FB93A06" w14:textId="77777777" w:rsidR="00CD33E1" w:rsidRPr="00DA4910" w:rsidRDefault="00CD33E1">
            <w:pPr>
              <w:spacing w:before="60" w:after="60"/>
              <w:rPr>
                <w:lang w:val="en-GB"/>
              </w:rPr>
            </w:pPr>
            <w:r w:rsidRPr="00DA4910">
              <w:rPr>
                <w:lang w:val="en-GB"/>
              </w:rPr>
              <w:t>Create Missing D-Prognoses (PBC)</w:t>
            </w:r>
          </w:p>
          <w:p w14:paraId="3FF3CF3F" w14:textId="77777777" w:rsidR="009B6585" w:rsidRPr="00DA4910" w:rsidRDefault="009B6585" w:rsidP="009B6585">
            <w:pPr>
              <w:spacing w:before="60" w:after="60"/>
              <w:rPr>
                <w:lang w:val="en-GB"/>
              </w:rPr>
            </w:pPr>
            <w:r w:rsidRPr="00DA4910">
              <w:rPr>
                <w:lang w:val="en-GB"/>
              </w:rPr>
              <w:t>Perform Grid Safety Analysis (PBC)</w:t>
            </w:r>
          </w:p>
          <w:p w14:paraId="07628047" w14:textId="77777777" w:rsidR="009B6585" w:rsidRPr="00DA4910" w:rsidRDefault="009B6585" w:rsidP="009B6585">
            <w:pPr>
              <w:spacing w:before="60" w:after="60"/>
              <w:rPr>
                <w:lang w:val="en-GB"/>
              </w:rPr>
            </w:pPr>
            <w:r w:rsidRPr="00DA4910">
              <w:rPr>
                <w:lang w:val="en-GB"/>
              </w:rPr>
              <w:t>Post Coloring (PBC)</w:t>
            </w:r>
          </w:p>
          <w:p w14:paraId="68DFD5D8" w14:textId="77777777" w:rsidR="009B6585" w:rsidRPr="00DA4910" w:rsidRDefault="009B6585" w:rsidP="009B6585">
            <w:pPr>
              <w:spacing w:before="60" w:after="60"/>
              <w:rPr>
                <w:lang w:val="en-GB"/>
              </w:rPr>
            </w:pPr>
            <w:r w:rsidRPr="00DA4910">
              <w:rPr>
                <w:lang w:val="en-GB"/>
              </w:rPr>
              <w:t>Prepare Stepwise Limiting (PBC)</w:t>
            </w:r>
          </w:p>
          <w:p w14:paraId="6E1BA631" w14:textId="77777777" w:rsidR="001477F3" w:rsidRPr="00DA4910" w:rsidRDefault="001477F3">
            <w:pPr>
              <w:spacing w:before="60" w:after="60"/>
              <w:rPr>
                <w:lang w:val="en-GB"/>
              </w:rPr>
            </w:pPr>
            <w:r w:rsidRPr="00DA4910">
              <w:rPr>
                <w:lang w:val="en-GB"/>
              </w:rPr>
              <w:t>Create Flex Requ</w:t>
            </w:r>
            <w:r w:rsidR="009061AD" w:rsidRPr="00DA4910">
              <w:rPr>
                <w:lang w:val="en-GB"/>
              </w:rPr>
              <w:t>ests (PBC)</w:t>
            </w:r>
          </w:p>
          <w:p w14:paraId="35C3A721" w14:textId="77777777"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14:paraId="2DEF643F" w14:textId="77777777" w:rsidR="006D6EAB" w:rsidRPr="00DA4910" w:rsidRDefault="006D6EAB" w:rsidP="00CA2366">
            <w:pPr>
              <w:spacing w:before="60" w:after="60"/>
              <w:rPr>
                <w:lang w:val="en-GB"/>
              </w:rPr>
            </w:pPr>
            <w:r w:rsidRPr="00DA4910">
              <w:rPr>
                <w:lang w:val="en-GB"/>
              </w:rPr>
              <w:t>Monitor Grid (PBC)</w:t>
            </w:r>
          </w:p>
          <w:p w14:paraId="53E594C2" w14:textId="77777777" w:rsidR="00CA2366" w:rsidRPr="00DA4910" w:rsidRDefault="00CA2366" w:rsidP="00CA2366">
            <w:pPr>
              <w:spacing w:before="60" w:after="60"/>
              <w:rPr>
                <w:lang w:val="en-GB"/>
              </w:rPr>
            </w:pPr>
            <w:r w:rsidRPr="00DA4910">
              <w:rPr>
                <w:lang w:val="en-GB"/>
              </w:rPr>
              <w:t>Place Operate Flex Order (PBC)</w:t>
            </w:r>
          </w:p>
          <w:p w14:paraId="2988C872" w14:textId="77777777" w:rsidR="006D6EAB" w:rsidRPr="00DA4910" w:rsidRDefault="006D6EAB" w:rsidP="00CA2366">
            <w:pPr>
              <w:spacing w:before="60" w:after="60"/>
              <w:rPr>
                <w:lang w:val="en-GB"/>
              </w:rPr>
            </w:pPr>
            <w:r w:rsidRPr="00DA4910">
              <w:rPr>
                <w:lang w:val="en-GB"/>
              </w:rPr>
              <w:t>Limit Connections (PBC)</w:t>
            </w:r>
          </w:p>
          <w:p w14:paraId="7F7E7B73" w14:textId="77777777" w:rsidR="00CA2366" w:rsidRPr="00DA4910" w:rsidRDefault="006D6EAB" w:rsidP="00CA2366">
            <w:pPr>
              <w:spacing w:before="60" w:after="60"/>
              <w:rPr>
                <w:lang w:val="en-GB"/>
              </w:rPr>
            </w:pPr>
            <w:r w:rsidRPr="00DA4910">
              <w:rPr>
                <w:lang w:val="en-GB"/>
              </w:rPr>
              <w:t>Restore Connections (PBC)</w:t>
            </w:r>
          </w:p>
          <w:p w14:paraId="3252FA44"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3457D68D" w14:textId="77777777"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14:paraId="28CE9C84" w14:textId="77777777" w:rsidR="00727FA4" w:rsidRPr="00DA4910" w:rsidRDefault="00727FA4" w:rsidP="00727FA4">
            <w:pPr>
              <w:spacing w:before="60" w:after="60"/>
              <w:rPr>
                <w:lang w:val="en-GB"/>
              </w:rPr>
            </w:pPr>
            <w:r w:rsidRPr="00DA4910">
              <w:rPr>
                <w:lang w:val="en-GB"/>
              </w:rPr>
              <w:t>Generate Connection Meter Events (PBC)</w:t>
            </w:r>
          </w:p>
          <w:p w14:paraId="19573DC3" w14:textId="77777777" w:rsidR="00727FA4" w:rsidRPr="00DA4910" w:rsidRDefault="00727FA4" w:rsidP="00727FA4">
            <w:pPr>
              <w:spacing w:before="60" w:after="60"/>
              <w:rPr>
                <w:lang w:val="en-GB"/>
              </w:rPr>
            </w:pPr>
            <w:r w:rsidRPr="00DA4910">
              <w:rPr>
                <w:lang w:val="en-GB"/>
              </w:rPr>
              <w:t>Determine Outage Durations (PBC)</w:t>
            </w:r>
          </w:p>
          <w:p w14:paraId="42E91218" w14:textId="77777777" w:rsidR="00727FA4" w:rsidRPr="00DA4910" w:rsidRDefault="00727FA4" w:rsidP="00727FA4">
            <w:pPr>
              <w:spacing w:before="60" w:after="60"/>
              <w:rPr>
                <w:lang w:val="en-GB"/>
              </w:rPr>
            </w:pPr>
            <w:r w:rsidRPr="00DA4910">
              <w:rPr>
                <w:lang w:val="en-GB"/>
              </w:rPr>
              <w:t>Determine Reduction Periods (PBC)</w:t>
            </w:r>
          </w:p>
          <w:p w14:paraId="0267FBAA" w14:textId="77777777" w:rsidR="00727FA4" w:rsidRPr="00DA4910" w:rsidRDefault="00727FA4" w:rsidP="00727FA4">
            <w:pPr>
              <w:spacing w:before="60" w:after="60"/>
              <w:rPr>
                <w:lang w:val="en-GB"/>
              </w:rPr>
            </w:pPr>
            <w:r w:rsidRPr="00DA4910">
              <w:rPr>
                <w:lang w:val="en-GB"/>
              </w:rPr>
              <w:t>Calculate Compensations (PBC)</w:t>
            </w:r>
          </w:p>
        </w:tc>
      </w:tr>
      <w:tr w:rsidR="00D14C82" w:rsidRPr="00DA4910" w14:paraId="631F6850" w14:textId="77777777" w:rsidTr="001477F3">
        <w:tc>
          <w:tcPr>
            <w:tcW w:w="1668" w:type="dxa"/>
            <w:tcBorders>
              <w:top w:val="single" w:sz="4" w:space="0" w:color="auto"/>
              <w:left w:val="single" w:sz="4" w:space="0" w:color="auto"/>
              <w:bottom w:val="single" w:sz="4" w:space="0" w:color="auto"/>
              <w:right w:val="single" w:sz="4" w:space="0" w:color="auto"/>
            </w:tcBorders>
          </w:tcPr>
          <w:p w14:paraId="0D537578" w14:textId="77777777"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14:paraId="55CE36F6" w14:textId="77777777" w:rsidR="00D14C82" w:rsidRPr="00DA4910" w:rsidRDefault="00D14C82">
            <w:pPr>
              <w:spacing w:before="60" w:after="60"/>
              <w:rPr>
                <w:lang w:val="en-GB"/>
              </w:rPr>
            </w:pPr>
          </w:p>
        </w:tc>
      </w:tr>
      <w:tr w:rsidR="00D14C82" w:rsidRPr="00DA4910" w14:paraId="20D36837" w14:textId="77777777" w:rsidTr="001477F3">
        <w:tc>
          <w:tcPr>
            <w:tcW w:w="1668" w:type="dxa"/>
            <w:tcBorders>
              <w:top w:val="single" w:sz="4" w:space="0" w:color="auto"/>
              <w:left w:val="single" w:sz="4" w:space="0" w:color="auto"/>
              <w:bottom w:val="single" w:sz="4" w:space="0" w:color="auto"/>
              <w:right w:val="single" w:sz="4" w:space="0" w:color="auto"/>
            </w:tcBorders>
          </w:tcPr>
          <w:p w14:paraId="46F1A2F3" w14:textId="77777777"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3F050E9B" w14:textId="77777777" w:rsidR="00D14C82" w:rsidRPr="00DA4910" w:rsidRDefault="00D14C82" w:rsidP="00D14C82">
            <w:pPr>
              <w:spacing w:before="60" w:after="60"/>
              <w:rPr>
                <w:lang w:val="en-GB"/>
              </w:rPr>
            </w:pPr>
            <w:r w:rsidRPr="00DA4910">
              <w:rPr>
                <w:lang w:val="en-GB"/>
              </w:rPr>
              <w:t>Query Common Reference</w:t>
            </w:r>
          </w:p>
          <w:p w14:paraId="400E3157" w14:textId="77777777" w:rsidR="00077966" w:rsidRPr="00DA4910" w:rsidRDefault="00077966" w:rsidP="00D14C82">
            <w:pPr>
              <w:spacing w:before="60" w:after="60"/>
            </w:pPr>
            <w:r w:rsidRPr="00DA4910">
              <w:t xml:space="preserve">Receive MDC </w:t>
            </w:r>
            <w:r w:rsidR="00CD33E1" w:rsidRPr="00DA4910">
              <w:t>Query</w:t>
            </w:r>
          </w:p>
          <w:p w14:paraId="7B87B90F" w14:textId="77777777" w:rsidR="00D14C82" w:rsidRPr="00DA4910" w:rsidRDefault="00657EFB" w:rsidP="009B10EE">
            <w:pPr>
              <w:spacing w:before="60" w:after="60"/>
            </w:pPr>
            <w:r w:rsidRPr="00DA4910">
              <w:t xml:space="preserve">Meter Data Query </w:t>
            </w:r>
            <w:r w:rsidR="00D14C82" w:rsidRPr="00DA4910">
              <w:t>(PBC)</w:t>
            </w:r>
          </w:p>
        </w:tc>
      </w:tr>
    </w:tbl>
    <w:p w14:paraId="6951D1E1" w14:textId="77777777" w:rsidR="009E1E61" w:rsidRPr="00DA4910" w:rsidRDefault="009E1E61" w:rsidP="001477F3">
      <w:pPr>
        <w:rPr>
          <w:lang w:val="en-GB"/>
        </w:rPr>
      </w:pPr>
    </w:p>
    <w:p w14:paraId="02EDA505" w14:textId="77777777" w:rsidR="001477F3" w:rsidRPr="00DA4910" w:rsidRDefault="001477F3" w:rsidP="0042529C">
      <w:pPr>
        <w:pStyle w:val="Heading2"/>
        <w:rPr>
          <w:lang w:val="en-GB"/>
        </w:rPr>
      </w:pPr>
      <w:bookmarkStart w:id="30" w:name="_Toc408576316"/>
      <w:bookmarkStart w:id="31" w:name="_Toc432573679"/>
      <w:bookmarkStart w:id="32" w:name="_Toc445984408"/>
      <w:r w:rsidRPr="00DA4910">
        <w:rPr>
          <w:lang w:val="en-GB"/>
        </w:rPr>
        <w:t>Actors</w:t>
      </w:r>
      <w:bookmarkEnd w:id="30"/>
      <w:bookmarkEnd w:id="31"/>
      <w:bookmarkEnd w:id="32"/>
    </w:p>
    <w:p w14:paraId="71E06317" w14:textId="77777777" w:rsidR="001477F3" w:rsidRPr="00DA4910" w:rsidRDefault="001477F3" w:rsidP="0042529C">
      <w:pPr>
        <w:pStyle w:val="Heading3"/>
        <w:rPr>
          <w:lang w:val="en-GB"/>
        </w:rPr>
      </w:pPr>
      <w:r w:rsidRPr="00DA4910">
        <w:rPr>
          <w:lang w:val="en-GB"/>
        </w:rPr>
        <w:t>A_AGR</w:t>
      </w:r>
    </w:p>
    <w:p w14:paraId="484664FD" w14:textId="77777777"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14:paraId="4F9D2396" w14:textId="77777777" w:rsidR="00AD7453" w:rsidRDefault="00AD7453" w:rsidP="003E3C0A">
      <w:pPr>
        <w:rPr>
          <w:lang w:val="en-GB"/>
        </w:rPr>
      </w:pPr>
    </w:p>
    <w:p w14:paraId="5A6B1DFD" w14:textId="77777777" w:rsidR="003E3C0A" w:rsidRPr="008B7379" w:rsidRDefault="003E3C0A" w:rsidP="003E3C0A">
      <w:pPr>
        <w:rPr>
          <w:lang w:val="en-GB"/>
        </w:rPr>
      </w:pPr>
      <w:r w:rsidRPr="008B7379">
        <w:rPr>
          <w:lang w:val="en-GB"/>
        </w:rPr>
        <w:t>Two types of Aggregators are identified in USEF.</w:t>
      </w:r>
    </w:p>
    <w:p w14:paraId="5A6A4D59" w14:textId="77777777"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14:paraId="3B263263" w14:textId="77777777"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 xml:space="preserve">that do not use UDI to realize their portfolio optimization, but that use a fully external demand </w:t>
      </w:r>
      <w:r w:rsidR="00856DD8">
        <w:rPr>
          <w:lang w:val="en-GB"/>
        </w:rPr>
        <w:t>supply</w:t>
      </w:r>
      <w:r w:rsidR="00DB64BF" w:rsidRPr="008B7379">
        <w:rPr>
          <w:lang w:val="en-GB"/>
        </w:rPr>
        <w:t xml:space="preserve"> solution, a so-called "aggregator-in-a-box" product.</w:t>
      </w:r>
    </w:p>
    <w:p w14:paraId="4367DEC0" w14:textId="77777777" w:rsidR="00D07F3D" w:rsidRDefault="00D07F3D" w:rsidP="003E3C0A">
      <w:pPr>
        <w:rPr>
          <w:lang w:val="en-GB"/>
        </w:rPr>
      </w:pPr>
    </w:p>
    <w:p w14:paraId="02D93CFA" w14:textId="77777777"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14:paraId="6304F266" w14:textId="77777777" w:rsidR="007842A7" w:rsidRPr="003E3C0A" w:rsidRDefault="007842A7" w:rsidP="003E3C0A">
      <w:pPr>
        <w:rPr>
          <w:highlight w:val="yellow"/>
          <w:lang w:val="en-GB"/>
        </w:rPr>
      </w:pPr>
    </w:p>
    <w:p w14:paraId="4FD41A02" w14:textId="77777777" w:rsidR="001477F3" w:rsidRPr="00DA4910" w:rsidRDefault="001477F3" w:rsidP="0042529C">
      <w:pPr>
        <w:pStyle w:val="Heading3"/>
        <w:rPr>
          <w:lang w:val="en-GB"/>
        </w:rPr>
      </w:pPr>
      <w:r w:rsidRPr="00DA4910">
        <w:rPr>
          <w:lang w:val="en-GB"/>
        </w:rPr>
        <w:t>A_BRP</w:t>
      </w:r>
    </w:p>
    <w:p w14:paraId="16F69F3D" w14:textId="77777777"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14:paraId="0E4798D7" w14:textId="77777777" w:rsidR="00DB64BF" w:rsidRPr="00DA4910" w:rsidRDefault="00DB64BF" w:rsidP="001477F3">
      <w:pPr>
        <w:rPr>
          <w:lang w:val="en-GB"/>
        </w:rPr>
      </w:pPr>
    </w:p>
    <w:p w14:paraId="6BBF33FD" w14:textId="77777777" w:rsidR="001477F3" w:rsidRPr="00DA4910" w:rsidRDefault="001477F3" w:rsidP="0042529C">
      <w:pPr>
        <w:pStyle w:val="Heading3"/>
        <w:rPr>
          <w:lang w:val="en-GB"/>
        </w:rPr>
      </w:pPr>
      <w:r w:rsidRPr="00DA4910">
        <w:rPr>
          <w:lang w:val="en-GB"/>
        </w:rPr>
        <w:t>A_DSO</w:t>
      </w:r>
    </w:p>
    <w:p w14:paraId="213A607B" w14:textId="77777777"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14:paraId="579413FE" w14:textId="77777777" w:rsidR="00DB64BF" w:rsidRPr="00DA4910" w:rsidRDefault="00DB64BF" w:rsidP="001477F3">
      <w:pPr>
        <w:rPr>
          <w:lang w:val="en-GB"/>
        </w:rPr>
      </w:pPr>
    </w:p>
    <w:p w14:paraId="66CFD1C9" w14:textId="77777777" w:rsidR="001477F3" w:rsidRPr="00DA4910" w:rsidRDefault="001477F3" w:rsidP="0042529C">
      <w:pPr>
        <w:pStyle w:val="Heading3"/>
        <w:rPr>
          <w:lang w:val="en-GB"/>
        </w:rPr>
      </w:pPr>
      <w:r w:rsidRPr="00DA4910">
        <w:rPr>
          <w:lang w:val="en-GB"/>
        </w:rPr>
        <w:t>A_CRO</w:t>
      </w:r>
    </w:p>
    <w:p w14:paraId="4DAFF60B" w14:textId="77777777"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14:paraId="727EDEA8" w14:textId="77777777"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14:paraId="0830CAFF" w14:textId="77777777"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14:paraId="52E844C5" w14:textId="77777777" w:rsidR="001477F3" w:rsidRPr="00DA4910" w:rsidRDefault="001477F3" w:rsidP="001477F3">
      <w:pPr>
        <w:rPr>
          <w:lang w:val="en-GB"/>
        </w:rPr>
      </w:pPr>
    </w:p>
    <w:p w14:paraId="33A312E2" w14:textId="77777777" w:rsidR="00C70E57" w:rsidRPr="00DA4910" w:rsidRDefault="00C70E57" w:rsidP="00C70E57">
      <w:pPr>
        <w:pStyle w:val="Heading3"/>
        <w:rPr>
          <w:lang w:val="en-GB"/>
        </w:rPr>
      </w:pPr>
      <w:r w:rsidRPr="00DA4910">
        <w:rPr>
          <w:lang w:val="en-GB"/>
        </w:rPr>
        <w:t>A_MDC</w:t>
      </w:r>
    </w:p>
    <w:p w14:paraId="12182F5D" w14:textId="77777777"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14:paraId="44DDAC4C" w14:textId="77777777"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14:paraId="0727AB37" w14:textId="77777777"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14:paraId="17E01B06" w14:textId="77777777" w:rsidR="00D85C2E" w:rsidRPr="00DA4910" w:rsidRDefault="00D85C2E" w:rsidP="001477F3">
      <w:pPr>
        <w:rPr>
          <w:lang w:val="en-GB"/>
        </w:rPr>
      </w:pPr>
    </w:p>
    <w:p w14:paraId="0B7977F2" w14:textId="77777777" w:rsidR="001477F3" w:rsidRPr="00DA4910" w:rsidRDefault="001477F3" w:rsidP="0042529C">
      <w:pPr>
        <w:pStyle w:val="Heading2"/>
        <w:rPr>
          <w:lang w:val="en-GB"/>
        </w:rPr>
      </w:pPr>
      <w:bookmarkStart w:id="33" w:name="_Toc408576317"/>
      <w:bookmarkStart w:id="34" w:name="_Toc432573680"/>
      <w:bookmarkStart w:id="35" w:name="_Toc445984409"/>
      <w:r w:rsidRPr="00DA4910">
        <w:rPr>
          <w:lang w:val="en-GB"/>
        </w:rPr>
        <w:t>Reference architecture</w:t>
      </w:r>
      <w:bookmarkEnd w:id="33"/>
      <w:bookmarkEnd w:id="34"/>
      <w:bookmarkEnd w:id="35"/>
    </w:p>
    <w:p w14:paraId="4DFB2C52" w14:textId="77777777"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14:paraId="37E0227A" w14:textId="77777777"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2C97703F" w14:textId="77777777"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48B9F721" w14:textId="77777777"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14A8974" w14:textId="77777777"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387E029" w14:textId="77777777"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EAF6780" w14:textId="77777777"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14:paraId="3A2274D7" w14:textId="77777777" w:rsidR="001C1E59" w:rsidRPr="00DA4910" w:rsidRDefault="001C1E59" w:rsidP="001C1E59">
      <w:pPr>
        <w:rPr>
          <w:lang w:val="en-GB"/>
        </w:rPr>
      </w:pPr>
    </w:p>
    <w:p w14:paraId="56E91FB1" w14:textId="77777777"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14:paraId="48719CFF" w14:textId="77777777"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14:paraId="49A0B85B" w14:textId="77777777"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14:paraId="35CD4D1B" w14:textId="77777777"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14:paraId="2013DAAE" w14:textId="77777777"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14:paraId="34B8FED5" w14:textId="77777777" w:rsidR="00072BDB" w:rsidRPr="00DA4910" w:rsidRDefault="00072BDB" w:rsidP="00200DDB">
      <w:pPr>
        <w:rPr>
          <w:lang w:val="en-GB"/>
        </w:rPr>
      </w:pPr>
    </w:p>
    <w:p w14:paraId="3814FF01" w14:textId="77777777" w:rsidR="00072BDB" w:rsidRPr="00DA4910" w:rsidRDefault="00342814" w:rsidP="00200DDB">
      <w:pPr>
        <w:rPr>
          <w:lang w:val="en-GB"/>
        </w:rPr>
      </w:pPr>
      <w:r w:rsidRPr="00DA4910">
        <w:rPr>
          <w:noProof/>
        </w:rPr>
        <w:lastRenderedPageBreak/>
        <w:drawing>
          <wp:inline distT="0" distB="0" distL="0" distR="0" wp14:anchorId="5A06E99B" wp14:editId="563CD6BE">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14:paraId="1887AA19" w14:textId="77777777" w:rsidR="00072BDB" w:rsidRPr="00DA4910" w:rsidRDefault="00072BDB" w:rsidP="00200DDB">
      <w:pPr>
        <w:rPr>
          <w:lang w:val="en-GB"/>
        </w:rPr>
      </w:pPr>
    </w:p>
    <w:p w14:paraId="279547AB" w14:textId="77777777" w:rsidR="001477F3" w:rsidRPr="00DA4910" w:rsidRDefault="001477F3" w:rsidP="009E06B5">
      <w:pPr>
        <w:pStyle w:val="Captionfigurephoto"/>
      </w:pPr>
      <w:r w:rsidRPr="00DA4910">
        <w:t>IBM SOA reference architecture</w:t>
      </w:r>
    </w:p>
    <w:p w14:paraId="24EB22A5" w14:textId="77777777" w:rsidR="001477F3" w:rsidRPr="00DA4910" w:rsidRDefault="001477F3" w:rsidP="001477F3">
      <w:pPr>
        <w:rPr>
          <w:lang w:val="en-GB"/>
        </w:rPr>
      </w:pPr>
    </w:p>
    <w:p w14:paraId="6B9CDE45" w14:textId="77777777"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14:paraId="7C07DE18" w14:textId="77777777" w:rsidR="00200DDB" w:rsidRPr="00DA4910" w:rsidRDefault="00200DDB" w:rsidP="001477F3">
      <w:pPr>
        <w:rPr>
          <w:lang w:val="en-GB"/>
        </w:rPr>
      </w:pPr>
    </w:p>
    <w:p w14:paraId="54E0479D" w14:textId="77777777" w:rsidR="00200DDB" w:rsidRDefault="00D90F0C" w:rsidP="001477F3">
      <w:pPr>
        <w:rPr>
          <w:lang w:val="en-GB"/>
        </w:rPr>
      </w:pPr>
      <w:r>
        <w:rPr>
          <w:noProof/>
        </w:rPr>
        <w:drawing>
          <wp:inline distT="0" distB="0" distL="0" distR="0" wp14:anchorId="77072564" wp14:editId="68325C85">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14:paraId="3B28267B" w14:textId="77777777" w:rsidR="00D90F0C" w:rsidRPr="00DA4910" w:rsidRDefault="00D90F0C" w:rsidP="001477F3">
      <w:pPr>
        <w:rPr>
          <w:lang w:val="en-GB"/>
        </w:rPr>
      </w:pPr>
    </w:p>
    <w:p w14:paraId="0E590B5D" w14:textId="77777777" w:rsidR="001477F3" w:rsidRPr="00DA4910" w:rsidRDefault="001477F3" w:rsidP="009E06B5">
      <w:pPr>
        <w:pStyle w:val="Captionfigurephoto"/>
      </w:pPr>
      <w:r w:rsidRPr="00DA4910">
        <w:t>Oracle SOA reference architecture</w:t>
      </w:r>
    </w:p>
    <w:p w14:paraId="091597A0" w14:textId="77777777" w:rsidR="00F813B8" w:rsidRPr="00DA4910" w:rsidRDefault="00F813B8" w:rsidP="00F813B8"/>
    <w:p w14:paraId="1C668861" w14:textId="77777777" w:rsidR="001477F3" w:rsidRPr="00DA4910" w:rsidRDefault="001477F3" w:rsidP="0042529C">
      <w:pPr>
        <w:pStyle w:val="Heading2"/>
        <w:rPr>
          <w:lang w:val="en-GB"/>
        </w:rPr>
      </w:pPr>
      <w:r w:rsidRPr="00DA4910">
        <w:rPr>
          <w:lang w:val="en-GB"/>
        </w:rPr>
        <w:t xml:space="preserve"> </w:t>
      </w:r>
      <w:bookmarkStart w:id="36" w:name="_Toc408576318"/>
      <w:bookmarkStart w:id="37" w:name="_Toc432573681"/>
      <w:bookmarkStart w:id="38" w:name="_Toc445984410"/>
      <w:r w:rsidRPr="00DA4910">
        <w:rPr>
          <w:lang w:val="en-GB"/>
        </w:rPr>
        <w:t>USEF layered views</w:t>
      </w:r>
      <w:bookmarkEnd w:id="36"/>
      <w:bookmarkEnd w:id="37"/>
      <w:bookmarkEnd w:id="38"/>
    </w:p>
    <w:p w14:paraId="248AAE02" w14:textId="77777777" w:rsidR="00D90F0C" w:rsidRPr="00DA4910" w:rsidRDefault="00D90F0C" w:rsidP="00D90F0C">
      <w:pPr>
        <w:rPr>
          <w:lang w:val="en-GB"/>
        </w:rPr>
      </w:pPr>
      <w:bookmarkStart w:id="39" w:name="_Toc408576319"/>
    </w:p>
    <w:p w14:paraId="7742421D" w14:textId="77777777" w:rsidR="00D90F0C" w:rsidRPr="00DA4910" w:rsidRDefault="00D90F0C" w:rsidP="00D90F0C">
      <w:pPr>
        <w:pStyle w:val="Heading3"/>
        <w:rPr>
          <w:lang w:val="en-GB"/>
        </w:rPr>
      </w:pPr>
      <w:r w:rsidRPr="00DA4910">
        <w:rPr>
          <w:lang w:val="en-GB"/>
        </w:rPr>
        <w:lastRenderedPageBreak/>
        <w:t>USEF layered view – level 1</w:t>
      </w:r>
    </w:p>
    <w:p w14:paraId="43EF4600" w14:textId="77777777"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14:paraId="4D5D4464" w14:textId="77777777"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14:paraId="0E159ABB" w14:textId="77777777"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14:paraId="6DDDA8B6" w14:textId="77777777"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14:paraId="6B9E3178" w14:textId="77777777"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14:paraId="2EDCC367" w14:textId="77777777" w:rsidR="00D90F0C" w:rsidRPr="00DA4910" w:rsidRDefault="00D90F0C" w:rsidP="00D90F0C">
      <w:pPr>
        <w:rPr>
          <w:lang w:val="en-GB"/>
        </w:rPr>
      </w:pPr>
    </w:p>
    <w:p w14:paraId="6641152A" w14:textId="77777777"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14:paraId="69D5E8C9" w14:textId="77777777" w:rsidR="00D90F0C" w:rsidRPr="00DA4910" w:rsidRDefault="00D90F0C" w:rsidP="00D90F0C">
      <w:pPr>
        <w:rPr>
          <w:lang w:val="en-GB"/>
        </w:rPr>
      </w:pPr>
    </w:p>
    <w:p w14:paraId="4E5062E0" w14:textId="77777777"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14:paraId="7CEE0EE0" w14:textId="77777777" w:rsidR="00D90F0C" w:rsidRPr="00DA4910" w:rsidRDefault="00D90F0C" w:rsidP="00D90F0C">
      <w:pPr>
        <w:rPr>
          <w:lang w:val="en-GB"/>
        </w:rPr>
      </w:pPr>
    </w:p>
    <w:p w14:paraId="53BDAFF8" w14:textId="77777777" w:rsidR="00D90F0C" w:rsidRPr="00DA4910" w:rsidRDefault="00D90F0C" w:rsidP="00D90F0C">
      <w:r w:rsidRPr="00DA4910">
        <w:tab/>
      </w:r>
      <w:r>
        <w:object w:dxaOrig="4275" w:dyaOrig="2865" w14:anchorId="6F14496F">
          <v:shape id="_x0000_i1026" type="#_x0000_t75" style="width:3in;height:2in" o:ole="">
            <v:imagedata r:id="rId12" o:title=""/>
          </v:shape>
          <o:OLEObject Type="Embed" ProgID="Visio.Drawing.15" ShapeID="_x0000_i1026" DrawAspect="Content" ObjectID="_1525513940" r:id="rId13"/>
        </w:object>
      </w:r>
    </w:p>
    <w:p w14:paraId="2F149C07" w14:textId="77777777" w:rsidR="00D90F0C" w:rsidRPr="00DA4910" w:rsidRDefault="00D90F0C" w:rsidP="00D90F0C">
      <w:pPr>
        <w:rPr>
          <w:lang w:val="en-GB"/>
        </w:rPr>
      </w:pPr>
    </w:p>
    <w:p w14:paraId="44B297B4" w14:textId="77777777" w:rsidR="00D90F0C" w:rsidRPr="00DA4910" w:rsidRDefault="00D90F0C" w:rsidP="00D90F0C">
      <w:pPr>
        <w:pStyle w:val="Captionfigurephoto"/>
        <w:rPr>
          <w:lang w:val="en-GB"/>
        </w:rPr>
      </w:pPr>
      <w:r w:rsidRPr="00DA4910">
        <w:rPr>
          <w:lang w:val="en-GB"/>
        </w:rPr>
        <w:t>USEF layered view – level 1</w:t>
      </w:r>
    </w:p>
    <w:p w14:paraId="1272A218" w14:textId="77777777" w:rsidR="00D90F0C" w:rsidRPr="00DA4910" w:rsidRDefault="00D90F0C" w:rsidP="00D90F0C">
      <w:pPr>
        <w:rPr>
          <w:lang w:val="en-GB"/>
        </w:rPr>
      </w:pPr>
    </w:p>
    <w:p w14:paraId="52C1340E" w14:textId="77777777" w:rsidR="00D90F0C" w:rsidRPr="00DA4910" w:rsidRDefault="00D90F0C" w:rsidP="00D90F0C">
      <w:pPr>
        <w:pStyle w:val="Heading3"/>
        <w:rPr>
          <w:lang w:val="en-GB"/>
        </w:rPr>
      </w:pPr>
      <w:r w:rsidRPr="00DA4910">
        <w:rPr>
          <w:lang w:val="en-GB"/>
        </w:rPr>
        <w:t>USEF layered view – level 2</w:t>
      </w:r>
    </w:p>
    <w:p w14:paraId="58F6E5E9" w14:textId="77777777"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14:paraId="12DEF9E8" w14:textId="77777777" w:rsidR="00D90F0C" w:rsidRPr="00DA4910" w:rsidRDefault="00D90F0C" w:rsidP="00D90F0C">
      <w:pPr>
        <w:rPr>
          <w:lang w:val="en-GB"/>
        </w:rPr>
      </w:pPr>
    </w:p>
    <w:p w14:paraId="0F260017" w14:textId="77777777" w:rsidR="00D90F0C" w:rsidRPr="00DA4910" w:rsidRDefault="00D90F0C" w:rsidP="00D90F0C">
      <w:pPr>
        <w:rPr>
          <w:lang w:val="en-GB"/>
        </w:rPr>
      </w:pPr>
      <w:r>
        <w:object w:dxaOrig="8535" w:dyaOrig="5700" w14:anchorId="78520F79">
          <v:shape id="_x0000_i1027" type="#_x0000_t75" style="width:396.75pt;height:269.25pt" o:ole="">
            <v:imagedata r:id="rId14" o:title=""/>
          </v:shape>
          <o:OLEObject Type="Embed" ProgID="Visio.Drawing.15" ShapeID="_x0000_i1027" DrawAspect="Content" ObjectID="_1525513941" r:id="rId15"/>
        </w:object>
      </w:r>
    </w:p>
    <w:p w14:paraId="3FDE3EC8" w14:textId="77777777" w:rsidR="00D90F0C" w:rsidRPr="00DA4910" w:rsidRDefault="00D90F0C" w:rsidP="00D90F0C">
      <w:pPr>
        <w:rPr>
          <w:lang w:val="en-GB"/>
        </w:rPr>
      </w:pPr>
    </w:p>
    <w:p w14:paraId="4C1B62FC" w14:textId="77777777" w:rsidR="00D90F0C" w:rsidRPr="00DA4910" w:rsidRDefault="00D90F0C" w:rsidP="00D90F0C">
      <w:pPr>
        <w:pStyle w:val="Captionfigurephoto"/>
        <w:rPr>
          <w:lang w:val="en-GB"/>
        </w:rPr>
      </w:pPr>
      <w:r w:rsidRPr="00DA4910">
        <w:rPr>
          <w:lang w:val="en-GB"/>
        </w:rPr>
        <w:t>USEF layered view – level 2</w:t>
      </w:r>
    </w:p>
    <w:p w14:paraId="51B13FB4" w14:textId="77777777" w:rsidR="00D90F0C" w:rsidRPr="00DA4910" w:rsidRDefault="00D90F0C" w:rsidP="00D90F0C">
      <w:pPr>
        <w:rPr>
          <w:lang w:val="en-GB"/>
        </w:rPr>
      </w:pPr>
    </w:p>
    <w:p w14:paraId="17E5B449" w14:textId="77777777"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14:paraId="62420A77" w14:textId="77777777"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14:paraId="1A986F0B" w14:textId="77777777" w:rsidR="00D90F0C" w:rsidRPr="00DA4910" w:rsidRDefault="00D90F0C" w:rsidP="00D90F0C">
      <w:pPr>
        <w:numPr>
          <w:ilvl w:val="0"/>
          <w:numId w:val="8"/>
        </w:numPr>
        <w:rPr>
          <w:b/>
          <w:lang w:val="en-GB"/>
        </w:rPr>
      </w:pPr>
      <w:r w:rsidRPr="00DA4910">
        <w:rPr>
          <w:b/>
          <w:lang w:val="en-GB"/>
        </w:rPr>
        <w:t>Workflow layer</w:t>
      </w:r>
    </w:p>
    <w:p w14:paraId="64E8BD7B" w14:textId="77777777"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14:paraId="4FB9F245" w14:textId="77777777"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14:paraId="2B90320F" w14:textId="77777777" w:rsidR="00D90F0C" w:rsidRPr="00B002EF" w:rsidRDefault="00D90F0C" w:rsidP="00D90F0C">
      <w:pPr>
        <w:numPr>
          <w:ilvl w:val="0"/>
          <w:numId w:val="8"/>
        </w:numPr>
        <w:rPr>
          <w:b/>
          <w:lang w:val="en-GB"/>
        </w:rPr>
      </w:pPr>
      <w:r w:rsidRPr="00B002EF">
        <w:rPr>
          <w:b/>
          <w:lang w:val="en-GB"/>
        </w:rPr>
        <w:t>Service layer</w:t>
      </w:r>
    </w:p>
    <w:p w14:paraId="55DD3FFE" w14:textId="77777777"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14:paraId="23ECC53F" w14:textId="77777777"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14:paraId="4D57D0C9" w14:textId="77777777" w:rsidR="00D90F0C" w:rsidRPr="00DA4910" w:rsidRDefault="00D90F0C" w:rsidP="00D90F0C">
      <w:pPr>
        <w:numPr>
          <w:ilvl w:val="1"/>
          <w:numId w:val="8"/>
        </w:numPr>
        <w:rPr>
          <w:lang w:val="en-GB"/>
        </w:rPr>
      </w:pPr>
      <w:r w:rsidRPr="00DA4910">
        <w:rPr>
          <w:lang w:val="en-GB"/>
        </w:rPr>
        <w:t>QoS layer: The Quality of Service layer provides capabilities like: capture (in an operational sense), monitor, log, signal non-compliance.</w:t>
      </w:r>
    </w:p>
    <w:p w14:paraId="3CF19320" w14:textId="77777777"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14:paraId="1AA5FFE1" w14:textId="77777777" w:rsidR="00D90F0C" w:rsidRPr="00DA4910" w:rsidRDefault="00D90F0C" w:rsidP="00D90F0C">
      <w:pPr>
        <w:rPr>
          <w:lang w:val="en-GB"/>
        </w:rPr>
      </w:pPr>
    </w:p>
    <w:p w14:paraId="6D5618A0" w14:textId="77777777" w:rsidR="00D90F0C" w:rsidRPr="00DA4910" w:rsidRDefault="00D90F0C" w:rsidP="00D90F0C">
      <w:pPr>
        <w:pStyle w:val="Heading3"/>
        <w:rPr>
          <w:lang w:val="en-GB"/>
        </w:rPr>
      </w:pPr>
      <w:r w:rsidRPr="00DA4910">
        <w:rPr>
          <w:lang w:val="en-GB"/>
        </w:rPr>
        <w:t>USEF distributed view</w:t>
      </w:r>
    </w:p>
    <w:p w14:paraId="1AFBB3AE" w14:textId="77777777"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14:paraId="4528CFEF" w14:textId="77777777"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14:paraId="49BDE6BB" w14:textId="77777777" w:rsidR="00D90F0C" w:rsidRPr="00DA4910" w:rsidRDefault="00D90F0C" w:rsidP="00D90F0C">
      <w:pPr>
        <w:rPr>
          <w:lang w:val="en-GB"/>
        </w:rPr>
      </w:pPr>
    </w:p>
    <w:p w14:paraId="154964C9" w14:textId="77777777"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14:paraId="3BAC261F" w14:textId="77777777" w:rsidR="00D90F0C" w:rsidRDefault="00D90F0C" w:rsidP="00D90F0C">
      <w:pPr>
        <w:rPr>
          <w:lang w:val="en-GB"/>
        </w:rPr>
      </w:pPr>
    </w:p>
    <w:p w14:paraId="563F4874" w14:textId="77777777"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14:paraId="54CB7822" w14:textId="77777777" w:rsidR="00D90F0C" w:rsidRPr="00DA4910" w:rsidRDefault="00D90F0C" w:rsidP="00D90F0C">
      <w:pPr>
        <w:rPr>
          <w:lang w:val="en-GB"/>
        </w:rPr>
      </w:pPr>
    </w:p>
    <w:p w14:paraId="1CCCA312" w14:textId="77777777" w:rsidR="00D90F0C" w:rsidRPr="00DA4910" w:rsidRDefault="00D90F0C" w:rsidP="00D90F0C">
      <w:pPr>
        <w:rPr>
          <w:lang w:val="en-GB"/>
        </w:rPr>
      </w:pPr>
      <w:r w:rsidRPr="00DA4910">
        <w:rPr>
          <w:lang w:val="en-GB"/>
        </w:rPr>
        <w:t>This is shown in the next figure.</w:t>
      </w:r>
    </w:p>
    <w:p w14:paraId="7198A089" w14:textId="77777777" w:rsidR="00D90F0C" w:rsidRPr="00DA4910" w:rsidRDefault="00D90F0C" w:rsidP="00D90F0C">
      <w:pPr>
        <w:rPr>
          <w:lang w:val="en-GB"/>
        </w:rPr>
      </w:pPr>
    </w:p>
    <w:p w14:paraId="07538E0D" w14:textId="77777777" w:rsidR="00D90F0C" w:rsidRPr="00DA4910" w:rsidRDefault="00D90F0C" w:rsidP="00D90F0C">
      <w:pPr>
        <w:rPr>
          <w:lang w:val="en-GB"/>
        </w:rPr>
      </w:pPr>
      <w:r>
        <w:object w:dxaOrig="16561" w:dyaOrig="13815" w14:anchorId="7F288160">
          <v:shape id="_x0000_i1028" type="#_x0000_t75" style="width:424.5pt;height:353.25pt" o:ole="">
            <v:imagedata r:id="rId16" o:title=""/>
          </v:shape>
          <o:OLEObject Type="Embed" ProgID="Visio.Drawing.15" ShapeID="_x0000_i1028" DrawAspect="Content" ObjectID="_1525513942" r:id="rId17"/>
        </w:object>
      </w:r>
    </w:p>
    <w:p w14:paraId="2B7D39F4" w14:textId="77777777" w:rsidR="00D90F0C" w:rsidRPr="00DA4910" w:rsidRDefault="00D90F0C" w:rsidP="00D90F0C">
      <w:pPr>
        <w:rPr>
          <w:lang w:val="en-GB"/>
        </w:rPr>
      </w:pPr>
    </w:p>
    <w:p w14:paraId="7E250613" w14:textId="77777777" w:rsidR="00D90F0C" w:rsidRPr="00DA4910" w:rsidRDefault="00D90F0C" w:rsidP="00D90F0C">
      <w:pPr>
        <w:pStyle w:val="Captionfigurephoto"/>
        <w:rPr>
          <w:lang w:val="en-GB"/>
        </w:rPr>
      </w:pPr>
      <w:r w:rsidRPr="00DA4910">
        <w:rPr>
          <w:lang w:val="en-GB"/>
        </w:rPr>
        <w:t>USEF distributed view</w:t>
      </w:r>
    </w:p>
    <w:p w14:paraId="6D670F32" w14:textId="77777777" w:rsidR="00D90F0C" w:rsidRPr="00DA4910" w:rsidRDefault="00D90F0C" w:rsidP="00D90F0C">
      <w:pPr>
        <w:rPr>
          <w:lang w:val="en-GB"/>
        </w:rPr>
      </w:pPr>
    </w:p>
    <w:p w14:paraId="25BEDA97" w14:textId="77777777" w:rsidR="001477F3" w:rsidRPr="00DA4910" w:rsidRDefault="001477F3" w:rsidP="0042529C">
      <w:pPr>
        <w:pStyle w:val="Heading2"/>
        <w:rPr>
          <w:lang w:val="en-GB"/>
        </w:rPr>
      </w:pPr>
      <w:bookmarkStart w:id="40" w:name="_Toc432573682"/>
      <w:bookmarkStart w:id="41" w:name="_Toc445984411"/>
      <w:r w:rsidRPr="00DA4910">
        <w:rPr>
          <w:lang w:val="en-GB"/>
        </w:rPr>
        <w:t>USEF Component model</w:t>
      </w:r>
      <w:bookmarkEnd w:id="39"/>
      <w:bookmarkEnd w:id="40"/>
      <w:bookmarkEnd w:id="41"/>
    </w:p>
    <w:p w14:paraId="25D49C36" w14:textId="77777777" w:rsidR="001477F3" w:rsidRPr="00DA4910" w:rsidRDefault="001477F3" w:rsidP="001477F3">
      <w:pPr>
        <w:rPr>
          <w:lang w:val="en-GB"/>
        </w:rPr>
      </w:pPr>
      <w:r w:rsidRPr="00DA4910">
        <w:rPr>
          <w:lang w:val="en-GB"/>
        </w:rPr>
        <w:t>Next section will describe the logical components (name starting with LC_) added to the different layers.</w:t>
      </w:r>
    </w:p>
    <w:p w14:paraId="687996C9" w14:textId="77777777"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14:paraId="1B9A8EB0" w14:textId="77777777" w:rsidR="001477F3" w:rsidRPr="00DA4910" w:rsidRDefault="001477F3" w:rsidP="001477F3">
      <w:pPr>
        <w:rPr>
          <w:lang w:val="en-GB"/>
        </w:rPr>
      </w:pPr>
      <w:r w:rsidRPr="00DA4910">
        <w:rPr>
          <w:lang w:val="en-GB"/>
        </w:rPr>
        <w:lastRenderedPageBreak/>
        <w:t>The component model is used to:</w:t>
      </w:r>
    </w:p>
    <w:p w14:paraId="1360BE79" w14:textId="77777777" w:rsidR="001477F3" w:rsidRPr="00DA4910" w:rsidRDefault="001477F3" w:rsidP="00E61D97">
      <w:pPr>
        <w:numPr>
          <w:ilvl w:val="0"/>
          <w:numId w:val="8"/>
        </w:numPr>
        <w:rPr>
          <w:lang w:val="en-GB"/>
        </w:rPr>
      </w:pPr>
      <w:r w:rsidRPr="00DA4910">
        <w:rPr>
          <w:lang w:val="en-GB"/>
        </w:rPr>
        <w:t>Describe the high-level structure of the system.</w:t>
      </w:r>
    </w:p>
    <w:p w14:paraId="0177D4D8" w14:textId="77777777" w:rsidR="001477F3" w:rsidRPr="00DA4910" w:rsidRDefault="001477F3" w:rsidP="00E61D97">
      <w:pPr>
        <w:numPr>
          <w:ilvl w:val="0"/>
          <w:numId w:val="8"/>
        </w:numPr>
        <w:rPr>
          <w:lang w:val="en-GB"/>
        </w:rPr>
      </w:pPr>
      <w:r w:rsidRPr="00DA4910">
        <w:rPr>
          <w:lang w:val="en-GB"/>
        </w:rPr>
        <w:t>Describe the responsibilities, relationships, and interactions of components.</w:t>
      </w:r>
    </w:p>
    <w:p w14:paraId="6D2D0E60" w14:textId="77777777" w:rsidR="001477F3" w:rsidRPr="00DA4910" w:rsidRDefault="001477F3" w:rsidP="00E61D97">
      <w:pPr>
        <w:numPr>
          <w:ilvl w:val="0"/>
          <w:numId w:val="8"/>
        </w:numPr>
        <w:rPr>
          <w:lang w:val="en-GB"/>
        </w:rPr>
      </w:pPr>
      <w:r w:rsidRPr="00DA4910">
        <w:rPr>
          <w:lang w:val="en-GB"/>
        </w:rPr>
        <w:t>Document how application/technical parts of the system are related.</w:t>
      </w:r>
    </w:p>
    <w:p w14:paraId="748D63A5" w14:textId="77777777" w:rsidR="001477F3" w:rsidRPr="00DA4910" w:rsidRDefault="001477F3" w:rsidP="00E61D97">
      <w:pPr>
        <w:numPr>
          <w:ilvl w:val="0"/>
          <w:numId w:val="8"/>
        </w:numPr>
        <w:rPr>
          <w:lang w:val="en-GB"/>
        </w:rPr>
      </w:pPr>
      <w:r w:rsidRPr="00DA4910">
        <w:rPr>
          <w:lang w:val="en-GB"/>
        </w:rPr>
        <w:t>Specify how existing, acquired, and developed components are related.</w:t>
      </w:r>
    </w:p>
    <w:p w14:paraId="6F34B689" w14:textId="77777777"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14:paraId="544BA0E0" w14:textId="77777777"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14:paraId="74679BFF" w14:textId="77777777" w:rsidR="00F76679" w:rsidRPr="00DA4910" w:rsidRDefault="00F76679" w:rsidP="001477F3">
      <w:pPr>
        <w:rPr>
          <w:lang w:val="en-GB"/>
        </w:rPr>
      </w:pPr>
    </w:p>
    <w:p w14:paraId="45D871AF" w14:textId="77777777" w:rsidR="001477F3" w:rsidRPr="00DA4910" w:rsidRDefault="001477F3" w:rsidP="0042529C">
      <w:pPr>
        <w:pStyle w:val="Heading3"/>
        <w:rPr>
          <w:lang w:val="en-GB"/>
        </w:rPr>
      </w:pPr>
      <w:r w:rsidRPr="00DA4910">
        <w:rPr>
          <w:lang w:val="en-GB"/>
        </w:rPr>
        <w:t>Simulator layer</w:t>
      </w:r>
    </w:p>
    <w:p w14:paraId="1B8E1DB8" w14:textId="77777777" w:rsidR="00F76679" w:rsidRPr="00DA4910" w:rsidRDefault="00F76679" w:rsidP="00F76679">
      <w:pPr>
        <w:rPr>
          <w:lang w:val="en-GB"/>
        </w:rPr>
      </w:pPr>
    </w:p>
    <w:p w14:paraId="3616D8D6" w14:textId="77777777"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14:paraId="25895E0A" w14:textId="77777777"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14:paraId="21E9665F" w14:textId="77777777" w:rsidR="001477F3" w:rsidRPr="00DA4910" w:rsidRDefault="001477F3" w:rsidP="00FD1B2D">
      <w:pPr>
        <w:pStyle w:val="Heading4"/>
        <w:rPr>
          <w:lang w:val="en-GB"/>
        </w:rPr>
      </w:pPr>
      <w:r w:rsidRPr="00DA4910">
        <w:rPr>
          <w:lang w:val="en-GB"/>
        </w:rPr>
        <w:t>Components</w:t>
      </w:r>
    </w:p>
    <w:p w14:paraId="120921F5" w14:textId="77777777" w:rsidR="00FD1B2D" w:rsidRPr="00DA4910" w:rsidRDefault="00FD1B2D" w:rsidP="001477F3">
      <w:pPr>
        <w:rPr>
          <w:lang w:val="en-GB"/>
        </w:rPr>
      </w:pPr>
    </w:p>
    <w:p w14:paraId="03686682" w14:textId="77777777" w:rsidR="001477F3" w:rsidRPr="00DA4910" w:rsidRDefault="001477F3" w:rsidP="001477F3">
      <w:pPr>
        <w:pStyle w:val="Subtitleframed"/>
        <w:rPr>
          <w:lang w:val="en-GB"/>
        </w:rPr>
      </w:pPr>
      <w:r w:rsidRPr="00DA4910">
        <w:rPr>
          <w:lang w:val="en-GB"/>
        </w:rPr>
        <w:t>LC_Message injector</w:t>
      </w:r>
    </w:p>
    <w:p w14:paraId="57314D09" w14:textId="77777777"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14:paraId="19653ADF" w14:textId="77777777" w:rsidR="001477F3" w:rsidRPr="00DA4910" w:rsidRDefault="001477F3" w:rsidP="001477F3">
      <w:pPr>
        <w:rPr>
          <w:lang w:val="en-GB"/>
        </w:rPr>
      </w:pPr>
    </w:p>
    <w:p w14:paraId="5B90465D" w14:textId="77777777" w:rsidR="001477F3" w:rsidRPr="00DA4910" w:rsidRDefault="001477F3" w:rsidP="001477F3">
      <w:pPr>
        <w:pStyle w:val="Subtitleframed"/>
        <w:rPr>
          <w:lang w:val="en-GB"/>
        </w:rPr>
      </w:pPr>
      <w:r w:rsidRPr="00DA4910">
        <w:rPr>
          <w:lang w:val="en-GB"/>
        </w:rPr>
        <w:t>LC_Database populator</w:t>
      </w:r>
    </w:p>
    <w:p w14:paraId="48E85752" w14:textId="77777777"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14:paraId="146AB018" w14:textId="77777777"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populator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14:paraId="5BF2513F" w14:textId="77777777" w:rsidR="001477F3" w:rsidRPr="00DA4910" w:rsidRDefault="001477F3" w:rsidP="001477F3">
      <w:pPr>
        <w:rPr>
          <w:lang w:val="en-GB"/>
        </w:rPr>
      </w:pPr>
    </w:p>
    <w:p w14:paraId="7A23D77E" w14:textId="77777777" w:rsidR="001477F3" w:rsidRPr="00DA4910" w:rsidRDefault="001477F3" w:rsidP="001477F3">
      <w:pPr>
        <w:pStyle w:val="Subtitleframed"/>
        <w:rPr>
          <w:lang w:val="en-GB"/>
        </w:rPr>
      </w:pPr>
      <w:r w:rsidRPr="00DA4910">
        <w:rPr>
          <w:lang w:val="en-GB"/>
        </w:rPr>
        <w:t>LC_Simulation speed controller</w:t>
      </w:r>
    </w:p>
    <w:p w14:paraId="4C0EF568" w14:textId="77777777"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14:paraId="74E981B3" w14:textId="77777777"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D21B7F3" w14:textId="77777777" w:rsidR="00DD38BC" w:rsidRPr="00DA4910" w:rsidRDefault="00DD38BC" w:rsidP="001477F3">
      <w:pPr>
        <w:rPr>
          <w:lang w:val="en-GB"/>
        </w:rPr>
      </w:pPr>
    </w:p>
    <w:p w14:paraId="519AABEF" w14:textId="77777777" w:rsidR="001477F3" w:rsidRPr="00DA4910" w:rsidRDefault="001477F3" w:rsidP="00FD1B2D">
      <w:pPr>
        <w:pStyle w:val="Heading4"/>
        <w:rPr>
          <w:lang w:val="en-GB"/>
        </w:rPr>
      </w:pPr>
      <w:r w:rsidRPr="00DA4910">
        <w:rPr>
          <w:lang w:val="en-GB"/>
        </w:rPr>
        <w:t>Component diagram</w:t>
      </w:r>
    </w:p>
    <w:p w14:paraId="35C2D4AE" w14:textId="77777777" w:rsidR="001477F3" w:rsidRPr="00DA4910" w:rsidRDefault="001477F3" w:rsidP="001477F3">
      <w:pPr>
        <w:rPr>
          <w:lang w:val="en-GB"/>
        </w:rPr>
      </w:pPr>
    </w:p>
    <w:p w14:paraId="0E65DD6C" w14:textId="77777777" w:rsidR="00DD38BC" w:rsidRPr="00DA4910" w:rsidRDefault="003D3D0C" w:rsidP="001477F3">
      <w:pPr>
        <w:rPr>
          <w:lang w:val="en-GB"/>
        </w:rPr>
      </w:pPr>
      <w:r>
        <w:rPr>
          <w:noProof/>
        </w:rPr>
        <w:lastRenderedPageBreak/>
        <w:drawing>
          <wp:inline distT="0" distB="0" distL="0" distR="0" wp14:anchorId="4FF839C8" wp14:editId="00CD9BE1">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14:paraId="74EC3346" w14:textId="77777777" w:rsidR="00FD1B2D" w:rsidRPr="00DA4910" w:rsidRDefault="00FD1B2D" w:rsidP="001477F3">
      <w:pPr>
        <w:rPr>
          <w:lang w:val="en-GB"/>
        </w:rPr>
      </w:pPr>
    </w:p>
    <w:p w14:paraId="247809BB" w14:textId="77777777" w:rsidR="001477F3" w:rsidRPr="00DA4910" w:rsidRDefault="00FD1B2D" w:rsidP="009E06B5">
      <w:pPr>
        <w:pStyle w:val="Captionfigurephoto"/>
        <w:rPr>
          <w:lang w:val="en-GB"/>
        </w:rPr>
      </w:pPr>
      <w:r w:rsidRPr="00DA4910">
        <w:rPr>
          <w:lang w:val="en-GB"/>
        </w:rPr>
        <w:t>Simulator layer component model</w:t>
      </w:r>
    </w:p>
    <w:p w14:paraId="2C1A03CE" w14:textId="77777777" w:rsidR="001477F3" w:rsidRPr="00DA4910" w:rsidRDefault="001477F3" w:rsidP="0042529C">
      <w:pPr>
        <w:pStyle w:val="Heading3"/>
        <w:rPr>
          <w:lang w:val="en-GB"/>
        </w:rPr>
      </w:pPr>
      <w:r w:rsidRPr="00DA4910">
        <w:rPr>
          <w:lang w:val="en-GB"/>
        </w:rPr>
        <w:t>USEF Business process layer</w:t>
      </w:r>
    </w:p>
    <w:p w14:paraId="7D10CA80" w14:textId="77777777" w:rsidR="001477F3" w:rsidRPr="00DA4910" w:rsidRDefault="001477F3" w:rsidP="00130E87">
      <w:pPr>
        <w:pStyle w:val="Heading4"/>
        <w:rPr>
          <w:lang w:val="en-GB"/>
        </w:rPr>
      </w:pPr>
      <w:r w:rsidRPr="00DA4910">
        <w:rPr>
          <w:lang w:val="en-GB"/>
        </w:rPr>
        <w:t>Introduction</w:t>
      </w:r>
    </w:p>
    <w:p w14:paraId="08359A72" w14:textId="77777777" w:rsidR="00130E87" w:rsidRPr="00DA4910" w:rsidRDefault="00130E87" w:rsidP="001477F3">
      <w:pPr>
        <w:rPr>
          <w:lang w:val="en-GB"/>
        </w:rPr>
      </w:pPr>
    </w:p>
    <w:p w14:paraId="0B72CA54" w14:textId="77777777"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14:paraId="4DC8B3DC" w14:textId="77777777" w:rsidR="00BE44A9" w:rsidRPr="00DA4910" w:rsidRDefault="00BE44A9" w:rsidP="001477F3">
      <w:pPr>
        <w:rPr>
          <w:lang w:val="en-GB"/>
        </w:rPr>
      </w:pPr>
    </w:p>
    <w:p w14:paraId="27A8D35E" w14:textId="77777777"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14:paraId="12C18BD4" w14:textId="77777777" w:rsidR="001477F3" w:rsidRPr="00DA4910" w:rsidRDefault="001477F3" w:rsidP="00E61D97">
      <w:pPr>
        <w:numPr>
          <w:ilvl w:val="0"/>
          <w:numId w:val="8"/>
        </w:numPr>
        <w:rPr>
          <w:lang w:val="en-GB"/>
        </w:rPr>
      </w:pPr>
      <w:r w:rsidRPr="00DA4910">
        <w:rPr>
          <w:lang w:val="en-GB"/>
        </w:rPr>
        <w:t>A time based event (e.g. intra-day closure).</w:t>
      </w:r>
    </w:p>
    <w:p w14:paraId="261DECDA" w14:textId="77777777" w:rsidR="001477F3" w:rsidRPr="00DA4910" w:rsidRDefault="001477F3" w:rsidP="00E61D97">
      <w:pPr>
        <w:numPr>
          <w:ilvl w:val="0"/>
          <w:numId w:val="8"/>
        </w:numPr>
        <w:rPr>
          <w:lang w:val="en-GB"/>
        </w:rPr>
      </w:pPr>
      <w:r w:rsidRPr="00DA4910">
        <w:rPr>
          <w:lang w:val="en-GB"/>
        </w:rPr>
        <w:t>A state based event (e.g. all D-prognoses received).</w:t>
      </w:r>
    </w:p>
    <w:p w14:paraId="651440CF" w14:textId="77777777"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14:paraId="55072854" w14:textId="77777777"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14:paraId="0EA30446" w14:textId="77777777" w:rsidR="00170A8F" w:rsidRPr="00DA4910" w:rsidRDefault="00170A8F" w:rsidP="001477F3">
      <w:pPr>
        <w:rPr>
          <w:lang w:val="en-GB"/>
        </w:rPr>
      </w:pPr>
    </w:p>
    <w:p w14:paraId="1EE7982C" w14:textId="77777777" w:rsidR="001477F3" w:rsidRPr="00DA4910" w:rsidRDefault="001477F3" w:rsidP="001477F3">
      <w:pPr>
        <w:rPr>
          <w:lang w:val="en-GB"/>
        </w:rPr>
      </w:pPr>
      <w:r w:rsidRPr="00DA4910">
        <w:rPr>
          <w:lang w:val="en-GB"/>
        </w:rPr>
        <w:t>A sub process ends when:</w:t>
      </w:r>
    </w:p>
    <w:p w14:paraId="35C57FF0" w14:textId="77777777"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14:paraId="74C9FD9D" w14:textId="77777777"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14:paraId="041371AA" w14:textId="77777777" w:rsidR="001477F3" w:rsidRPr="00DA4910" w:rsidRDefault="001477F3" w:rsidP="001477F3">
      <w:pPr>
        <w:rPr>
          <w:lang w:val="en-GB"/>
        </w:rPr>
      </w:pPr>
    </w:p>
    <w:p w14:paraId="78FC4386" w14:textId="77777777"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LC_Messag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r w:rsidR="004F186E">
        <w:rPr>
          <w:lang w:val="en-GB"/>
        </w:rPr>
        <w:t>planboard</w:t>
      </w:r>
      <w:r w:rsidRPr="00DA4910">
        <w:rPr>
          <w:lang w:val="en-GB"/>
        </w:rPr>
        <w:t xml:space="preserve">. </w:t>
      </w:r>
    </w:p>
    <w:p w14:paraId="00B75170" w14:textId="77777777" w:rsidR="001477F3" w:rsidRPr="00DA4910" w:rsidRDefault="001477F3" w:rsidP="001477F3">
      <w:pPr>
        <w:rPr>
          <w:lang w:val="en-GB"/>
        </w:rPr>
      </w:pPr>
    </w:p>
    <w:p w14:paraId="13BBDC94" w14:textId="77777777" w:rsidR="001477F3" w:rsidRPr="00DA4910" w:rsidRDefault="001477F3" w:rsidP="001477F3">
      <w:pPr>
        <w:rPr>
          <w:lang w:val="en-GB"/>
        </w:rPr>
      </w:pPr>
      <w:r w:rsidRPr="00DA4910">
        <w:rPr>
          <w:lang w:val="en-GB"/>
        </w:rPr>
        <w:t>A sequence diagram on the overall logical process flow can be found in the Diagrams chapter of this document.</w:t>
      </w:r>
    </w:p>
    <w:p w14:paraId="2909D7A9" w14:textId="77777777" w:rsidR="001477F3" w:rsidRPr="00DA4910" w:rsidRDefault="001477F3" w:rsidP="001477F3">
      <w:pPr>
        <w:rPr>
          <w:lang w:val="en-GB"/>
        </w:rPr>
      </w:pPr>
    </w:p>
    <w:p w14:paraId="79A32EB8" w14:textId="77777777" w:rsidR="001477F3" w:rsidRPr="00DA4910" w:rsidRDefault="001477F3" w:rsidP="00D45711">
      <w:pPr>
        <w:pStyle w:val="Heading4"/>
        <w:rPr>
          <w:lang w:val="en-GB"/>
        </w:rPr>
      </w:pPr>
      <w:r w:rsidRPr="00DA4910">
        <w:rPr>
          <w:lang w:val="en-GB"/>
        </w:rPr>
        <w:t>Components</w:t>
      </w:r>
    </w:p>
    <w:p w14:paraId="04443382" w14:textId="77777777" w:rsidR="00D45711" w:rsidRPr="00DA4910" w:rsidRDefault="00D45711" w:rsidP="001477F3">
      <w:pPr>
        <w:rPr>
          <w:lang w:val="en-GB"/>
        </w:rPr>
      </w:pPr>
    </w:p>
    <w:p w14:paraId="4778B840" w14:textId="77777777" w:rsidR="001477F3" w:rsidRPr="00DA4910" w:rsidRDefault="001477F3" w:rsidP="001477F3">
      <w:pPr>
        <w:pStyle w:val="Subtitleframed"/>
        <w:rPr>
          <w:lang w:val="en-GB"/>
        </w:rPr>
      </w:pPr>
      <w:r w:rsidRPr="00DA4910">
        <w:rPr>
          <w:lang w:val="en-GB"/>
        </w:rPr>
        <w:t>LC_Process coordinator</w:t>
      </w:r>
    </w:p>
    <w:p w14:paraId="7D4147A9" w14:textId="77777777"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14:paraId="4C672B7C" w14:textId="77777777"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low + ‘Coordinator’. E.g. DSOGridSafetyAnalysisCoordinator</w:t>
      </w:r>
    </w:p>
    <w:p w14:paraId="2CFC0F16" w14:textId="77777777"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14:paraId="5CDB8D11" w14:textId="77777777" w:rsidR="001477F3" w:rsidRPr="00DA4910" w:rsidRDefault="001477F3" w:rsidP="001477F3">
      <w:pPr>
        <w:rPr>
          <w:lang w:val="en-GB"/>
        </w:rPr>
      </w:pPr>
    </w:p>
    <w:p w14:paraId="6DBFA95A" w14:textId="77777777" w:rsidR="001477F3" w:rsidRPr="00DA4910" w:rsidRDefault="001477F3" w:rsidP="001477F3">
      <w:pPr>
        <w:pStyle w:val="Subtitleframed"/>
        <w:rPr>
          <w:lang w:val="en-GB"/>
        </w:rPr>
      </w:pPr>
      <w:r w:rsidRPr="00DA4910">
        <w:rPr>
          <w:lang w:val="en-GB"/>
        </w:rPr>
        <w:t>LC_Time based trigg</w:t>
      </w:r>
      <w:r w:rsidR="00DD38BC" w:rsidRPr="00DA4910">
        <w:rPr>
          <w:lang w:val="en-GB"/>
        </w:rPr>
        <w:t>er schedule</w:t>
      </w:r>
      <w:r w:rsidRPr="00DA4910">
        <w:rPr>
          <w:lang w:val="en-GB"/>
        </w:rPr>
        <w:t>r</w:t>
      </w:r>
    </w:p>
    <w:p w14:paraId="6CD0DC47" w14:textId="77777777"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low. It uses the LC_Simulation speed controller to register the triggers. This way trigger logic is separated from business logic so that e.g. different triggers can invoke the same business process.</w:t>
      </w:r>
    </w:p>
    <w:p w14:paraId="239F6FEE" w14:textId="77777777" w:rsidR="001477F3" w:rsidRPr="00DA4910" w:rsidRDefault="001477F3" w:rsidP="001477F3">
      <w:pPr>
        <w:rPr>
          <w:lang w:val="en-GB"/>
        </w:rPr>
      </w:pPr>
    </w:p>
    <w:p w14:paraId="3695B2BC" w14:textId="77777777" w:rsidR="001477F3" w:rsidRPr="00DA4910" w:rsidRDefault="001477F3" w:rsidP="001477F3">
      <w:pPr>
        <w:pStyle w:val="Subtitleframed"/>
        <w:rPr>
          <w:lang w:val="en-GB"/>
        </w:rPr>
      </w:pPr>
      <w:r w:rsidRPr="00DA4910">
        <w:rPr>
          <w:lang w:val="en-GB"/>
        </w:rPr>
        <w:t>LC_Event controller</w:t>
      </w:r>
    </w:p>
    <w:p w14:paraId="27F6B5C2" w14:textId="77777777"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14:paraId="3EA796B0" w14:textId="77777777"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14:paraId="3E4CB528" w14:textId="77777777"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14:paraId="1FCE837E" w14:textId="77777777"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14:paraId="509748F2" w14:textId="77777777"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14:paraId="56D65364" w14:textId="77777777" w:rsidR="001477F3" w:rsidRPr="00DA4910" w:rsidRDefault="001477F3" w:rsidP="00DD38BC">
      <w:pPr>
        <w:pStyle w:val="Heading4"/>
        <w:rPr>
          <w:lang w:val="en-GB"/>
        </w:rPr>
      </w:pPr>
      <w:r w:rsidRPr="00DA4910">
        <w:rPr>
          <w:lang w:val="en-GB"/>
        </w:rPr>
        <w:t>Component diagram</w:t>
      </w:r>
    </w:p>
    <w:p w14:paraId="7749F73F" w14:textId="77777777" w:rsidR="00D50CD3" w:rsidRPr="00DA4910" w:rsidRDefault="00D50CD3" w:rsidP="00D50CD3">
      <w:pPr>
        <w:rPr>
          <w:lang w:val="en-GB"/>
        </w:rPr>
      </w:pPr>
    </w:p>
    <w:p w14:paraId="6B9F1682" w14:textId="77777777" w:rsidR="00DD38BC" w:rsidRPr="00DA4910" w:rsidRDefault="003D3D0C" w:rsidP="001477F3">
      <w:pPr>
        <w:rPr>
          <w:color w:val="FF0000"/>
          <w:lang w:val="en-GB"/>
        </w:rPr>
      </w:pPr>
      <w:r>
        <w:rPr>
          <w:noProof/>
        </w:rPr>
        <w:lastRenderedPageBreak/>
        <w:drawing>
          <wp:inline distT="0" distB="0" distL="0" distR="0" wp14:anchorId="6AE1C1A1" wp14:editId="71CE34D9">
            <wp:extent cx="5399405" cy="4991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14:paraId="512F6559" w14:textId="77777777" w:rsidR="00CE41C8" w:rsidRPr="00DA4910" w:rsidRDefault="00CE41C8" w:rsidP="001477F3"/>
    <w:p w14:paraId="224FE55F" w14:textId="77777777" w:rsidR="001477F3" w:rsidRPr="00DA4910" w:rsidRDefault="001477F3" w:rsidP="009E06B5">
      <w:pPr>
        <w:pStyle w:val="Captionfigurephoto"/>
        <w:rPr>
          <w:lang w:val="en-GB"/>
        </w:rPr>
      </w:pPr>
      <w:r w:rsidRPr="00DA4910">
        <w:rPr>
          <w:lang w:val="en-GB"/>
        </w:rPr>
        <w:t>Business process layer component model</w:t>
      </w:r>
    </w:p>
    <w:p w14:paraId="6E1F1F69" w14:textId="77777777" w:rsidR="001477F3" w:rsidRPr="00DA4910" w:rsidRDefault="001477F3" w:rsidP="001477F3">
      <w:pPr>
        <w:rPr>
          <w:lang w:val="en-GB"/>
        </w:rPr>
      </w:pPr>
    </w:p>
    <w:p w14:paraId="3B04FE4C" w14:textId="77777777" w:rsidR="001477F3" w:rsidRPr="00DA4910" w:rsidRDefault="001477F3" w:rsidP="0042529C">
      <w:pPr>
        <w:pStyle w:val="Heading3"/>
        <w:rPr>
          <w:lang w:val="en-GB"/>
        </w:rPr>
      </w:pPr>
      <w:r w:rsidRPr="00DA4910">
        <w:rPr>
          <w:lang w:val="en-GB"/>
        </w:rPr>
        <w:t>USEF Business service layer</w:t>
      </w:r>
    </w:p>
    <w:p w14:paraId="499C8CE4" w14:textId="77777777" w:rsidR="001477F3" w:rsidRPr="00DA4910" w:rsidRDefault="001477F3" w:rsidP="007E463B">
      <w:pPr>
        <w:pStyle w:val="Heading4"/>
        <w:rPr>
          <w:lang w:val="en-GB"/>
        </w:rPr>
      </w:pPr>
      <w:r w:rsidRPr="00DA4910">
        <w:rPr>
          <w:lang w:val="en-GB"/>
        </w:rPr>
        <w:t>Introduction</w:t>
      </w:r>
    </w:p>
    <w:p w14:paraId="15D5D428" w14:textId="77777777" w:rsidR="007E463B" w:rsidRPr="00DA4910" w:rsidRDefault="007E463B" w:rsidP="001477F3">
      <w:pPr>
        <w:rPr>
          <w:lang w:val="en-GB"/>
        </w:rPr>
      </w:pPr>
    </w:p>
    <w:p w14:paraId="4738C764" w14:textId="77777777" w:rsidR="001477F3" w:rsidRPr="00DA4910" w:rsidRDefault="001477F3" w:rsidP="001477F3">
      <w:pPr>
        <w:rPr>
          <w:lang w:val="en-GB"/>
        </w:rPr>
      </w:pPr>
      <w:r w:rsidRPr="00DA4910">
        <w:rPr>
          <w:lang w:val="en-GB"/>
        </w:rPr>
        <w:t>A distinction can be made between four kinds of steps in the business processes.</w:t>
      </w:r>
    </w:p>
    <w:p w14:paraId="68461E65" w14:textId="77777777"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14:paraId="6508E513" w14:textId="77777777"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14:paraId="214908AF" w14:textId="77777777"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14:paraId="09DEE1F1" w14:textId="77777777"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14:paraId="468E8F26" w14:textId="77777777" w:rsidR="001477F3" w:rsidRPr="00DA4910" w:rsidRDefault="001477F3" w:rsidP="007E463B">
      <w:pPr>
        <w:pStyle w:val="Heading4"/>
        <w:rPr>
          <w:lang w:val="en-GB"/>
        </w:rPr>
      </w:pPr>
      <w:r w:rsidRPr="00DA4910">
        <w:rPr>
          <w:lang w:val="en-GB"/>
        </w:rPr>
        <w:t>Components</w:t>
      </w:r>
    </w:p>
    <w:p w14:paraId="66169246" w14:textId="77777777" w:rsidR="007E463B" w:rsidRPr="00DA4910" w:rsidRDefault="007E463B" w:rsidP="001477F3">
      <w:pPr>
        <w:rPr>
          <w:color w:val="FF0000"/>
          <w:lang w:val="en-GB"/>
        </w:rPr>
      </w:pPr>
    </w:p>
    <w:p w14:paraId="0AF66FBC" w14:textId="77777777" w:rsidR="001477F3" w:rsidRPr="00DA4910" w:rsidRDefault="001477F3" w:rsidP="001477F3">
      <w:pPr>
        <w:pStyle w:val="Subtitleframed"/>
        <w:rPr>
          <w:lang w:val="en-GB"/>
        </w:rPr>
      </w:pPr>
      <w:r w:rsidRPr="00DA4910">
        <w:rPr>
          <w:lang w:val="en-GB"/>
        </w:rPr>
        <w:lastRenderedPageBreak/>
        <w:t>LC_USEF defined business service</w:t>
      </w:r>
    </w:p>
    <w:p w14:paraId="2B292CC8" w14:textId="77777777"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14:paraId="65A7B1F2" w14:textId="77777777" w:rsidR="001477F3" w:rsidRPr="00DA4910" w:rsidRDefault="001477F3" w:rsidP="001477F3">
      <w:pPr>
        <w:rPr>
          <w:lang w:val="en-GB"/>
        </w:rPr>
      </w:pPr>
    </w:p>
    <w:p w14:paraId="6D628114" w14:textId="77777777" w:rsidR="001477F3" w:rsidRPr="00DA4910" w:rsidRDefault="001477F3" w:rsidP="001477F3">
      <w:pPr>
        <w:pStyle w:val="Subtitleframed"/>
        <w:rPr>
          <w:lang w:val="en-GB"/>
        </w:rPr>
      </w:pPr>
      <w:r w:rsidRPr="00DA4910">
        <w:rPr>
          <w:lang w:val="en-GB"/>
        </w:rPr>
        <w:t>LC_Validator</w:t>
      </w:r>
    </w:p>
    <w:p w14:paraId="76FED93E" w14:textId="77777777"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14:paraId="29E11ED4" w14:textId="77777777" w:rsidR="001477F3" w:rsidRPr="00DA4910" w:rsidRDefault="001477F3" w:rsidP="001477F3">
      <w:pPr>
        <w:rPr>
          <w:lang w:val="en-GB"/>
        </w:rPr>
      </w:pPr>
    </w:p>
    <w:p w14:paraId="3C6875DF" w14:textId="77777777" w:rsidR="001477F3" w:rsidRPr="00DA4910" w:rsidRDefault="001477F3" w:rsidP="007E463B">
      <w:pPr>
        <w:pStyle w:val="Heading4"/>
        <w:rPr>
          <w:lang w:val="en-GB"/>
        </w:rPr>
      </w:pPr>
      <w:r w:rsidRPr="00DA4910">
        <w:rPr>
          <w:lang w:val="en-GB"/>
        </w:rPr>
        <w:t>Component diagram</w:t>
      </w:r>
    </w:p>
    <w:p w14:paraId="0E7EB119" w14:textId="77777777" w:rsidR="007D7AD1" w:rsidRPr="00DA4910" w:rsidRDefault="007D7AD1" w:rsidP="007D7AD1">
      <w:pPr>
        <w:rPr>
          <w:lang w:val="en-GB"/>
        </w:rPr>
      </w:pPr>
    </w:p>
    <w:p w14:paraId="2D5CD1B1" w14:textId="77777777" w:rsidR="007D7AD1" w:rsidRPr="00DA4910" w:rsidRDefault="003D3D0C" w:rsidP="007D7AD1">
      <w:pPr>
        <w:rPr>
          <w:lang w:val="en-GB"/>
        </w:rPr>
      </w:pPr>
      <w:r>
        <w:rPr>
          <w:noProof/>
        </w:rPr>
        <w:drawing>
          <wp:inline distT="0" distB="0" distL="0" distR="0" wp14:anchorId="0ECE5BDA" wp14:editId="1DA666C8">
            <wp:extent cx="5399405" cy="27108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14:paraId="5CE54353" w14:textId="77777777" w:rsidR="007E463B" w:rsidRPr="00DA4910" w:rsidRDefault="007E463B" w:rsidP="007D7AD1">
      <w:pPr>
        <w:rPr>
          <w:lang w:val="en-GB"/>
        </w:rPr>
      </w:pPr>
    </w:p>
    <w:p w14:paraId="6254A0B1" w14:textId="77777777" w:rsidR="001477F3" w:rsidRPr="00DA4910" w:rsidRDefault="001477F3" w:rsidP="009E06B5">
      <w:pPr>
        <w:pStyle w:val="Captionfigurephoto"/>
        <w:rPr>
          <w:lang w:val="en-GB"/>
        </w:rPr>
      </w:pPr>
      <w:r w:rsidRPr="00DA4910">
        <w:rPr>
          <w:lang w:val="en-GB"/>
        </w:rPr>
        <w:t>Business service layer component model</w:t>
      </w:r>
    </w:p>
    <w:p w14:paraId="63A58276" w14:textId="77777777" w:rsidR="001477F3" w:rsidRPr="00DA4910" w:rsidRDefault="001477F3" w:rsidP="001477F3">
      <w:pPr>
        <w:rPr>
          <w:lang w:val="en-GB"/>
        </w:rPr>
      </w:pPr>
    </w:p>
    <w:p w14:paraId="5F8AD2BD" w14:textId="77777777" w:rsidR="001477F3" w:rsidRPr="00DA4910" w:rsidRDefault="001477F3" w:rsidP="0042529C">
      <w:pPr>
        <w:pStyle w:val="Heading3"/>
        <w:rPr>
          <w:lang w:val="en-GB"/>
        </w:rPr>
      </w:pPr>
      <w:r w:rsidRPr="00DA4910">
        <w:rPr>
          <w:lang w:val="en-GB"/>
        </w:rPr>
        <w:t>Pluggable Business Component layer</w:t>
      </w:r>
    </w:p>
    <w:p w14:paraId="6BC38FBF" w14:textId="77777777" w:rsidR="001477F3" w:rsidRPr="00DA4910" w:rsidRDefault="001477F3" w:rsidP="007E463B">
      <w:pPr>
        <w:pStyle w:val="Heading4"/>
        <w:rPr>
          <w:lang w:val="en-GB"/>
        </w:rPr>
      </w:pPr>
      <w:r w:rsidRPr="00DA4910">
        <w:rPr>
          <w:lang w:val="en-GB"/>
        </w:rPr>
        <w:t>Components</w:t>
      </w:r>
    </w:p>
    <w:p w14:paraId="486E9297" w14:textId="77777777" w:rsidR="007E463B" w:rsidRPr="00DA4910" w:rsidRDefault="007E463B" w:rsidP="001477F3">
      <w:pPr>
        <w:rPr>
          <w:lang w:val="en-GB"/>
        </w:rPr>
      </w:pPr>
    </w:p>
    <w:p w14:paraId="54FA7C9A" w14:textId="77777777" w:rsidR="001477F3" w:rsidRPr="00DA4910" w:rsidRDefault="001477F3" w:rsidP="001477F3">
      <w:pPr>
        <w:pStyle w:val="Subtitleframed"/>
        <w:rPr>
          <w:lang w:val="en-GB"/>
        </w:rPr>
      </w:pPr>
      <w:r w:rsidRPr="00DA4910">
        <w:rPr>
          <w:lang w:val="en-GB"/>
        </w:rPr>
        <w:t>LC_Pluggable Business Component</w:t>
      </w:r>
    </w:p>
    <w:p w14:paraId="288B004E" w14:textId="77777777"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14:paraId="77977A70" w14:textId="77777777"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14:paraId="09410D2E" w14:textId="77777777"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14:paraId="1FA3662B" w14:textId="77777777"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14:paraId="5A934BE6" w14:textId="77777777" w:rsidR="001477F3" w:rsidRPr="00DA4910" w:rsidRDefault="001477F3" w:rsidP="00E61D97">
      <w:pPr>
        <w:pStyle w:val="Bodyframed"/>
        <w:numPr>
          <w:ilvl w:val="0"/>
          <w:numId w:val="9"/>
        </w:numPr>
        <w:rPr>
          <w:lang w:val="en-GB"/>
        </w:rPr>
      </w:pPr>
      <w:r w:rsidRPr="00DA4910">
        <w:rPr>
          <w:lang w:val="en-GB"/>
        </w:rPr>
        <w:t>Will implement a common interface.</w:t>
      </w:r>
    </w:p>
    <w:p w14:paraId="5FD38CF2" w14:textId="77777777" w:rsidR="001477F3" w:rsidRPr="00DA4910" w:rsidRDefault="001477F3" w:rsidP="00E61D97">
      <w:pPr>
        <w:pStyle w:val="Bodyframed"/>
        <w:numPr>
          <w:ilvl w:val="0"/>
          <w:numId w:val="9"/>
        </w:numPr>
        <w:rPr>
          <w:lang w:val="en-GB"/>
        </w:rPr>
      </w:pPr>
      <w:r w:rsidRPr="00DA4910">
        <w:rPr>
          <w:lang w:val="en-GB"/>
        </w:rPr>
        <w:t>Are invoked in a request-reply mode.</w:t>
      </w:r>
    </w:p>
    <w:p w14:paraId="51D30A50" w14:textId="77777777" w:rsidR="001477F3" w:rsidRPr="00DA4910" w:rsidRDefault="001477F3" w:rsidP="00E61D97">
      <w:pPr>
        <w:pStyle w:val="Bodyframed"/>
        <w:numPr>
          <w:ilvl w:val="0"/>
          <w:numId w:val="9"/>
        </w:numPr>
        <w:rPr>
          <w:lang w:val="en-GB"/>
        </w:rPr>
      </w:pPr>
      <w:r w:rsidRPr="00DA4910">
        <w:rPr>
          <w:lang w:val="en-GB"/>
        </w:rPr>
        <w:lastRenderedPageBreak/>
        <w:t>Should not fail on exceptions. On exception while executing, the exception is logged and the related sub process must stop.</w:t>
      </w:r>
    </w:p>
    <w:p w14:paraId="283F7635" w14:textId="77777777"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14:paraId="25A68C3F" w14:textId="77777777"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14:paraId="015F212F" w14:textId="77777777" w:rsidR="001477F3" w:rsidRPr="00DA4910" w:rsidRDefault="001477F3" w:rsidP="00E61D97">
      <w:pPr>
        <w:pStyle w:val="Bodyframed"/>
        <w:numPr>
          <w:ilvl w:val="0"/>
          <w:numId w:val="9"/>
        </w:numPr>
        <w:rPr>
          <w:lang w:val="en-GB"/>
        </w:rPr>
      </w:pPr>
      <w:r w:rsidRPr="00DA4910">
        <w:rPr>
          <w:lang w:val="en-GB"/>
        </w:rPr>
        <w:t>Can and may not contain any USEF specified logic.</w:t>
      </w:r>
    </w:p>
    <w:p w14:paraId="3988C8D0" w14:textId="77777777"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14:paraId="4F8CAB01" w14:textId="77777777"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14:paraId="628929B1" w14:textId="77777777"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14:paraId="43114D75" w14:textId="77777777" w:rsidR="001477F3" w:rsidRPr="00DA4910" w:rsidRDefault="001477F3" w:rsidP="001477F3">
      <w:pPr>
        <w:rPr>
          <w:lang w:val="en-GB"/>
        </w:rPr>
      </w:pPr>
    </w:p>
    <w:p w14:paraId="09D55966" w14:textId="77777777" w:rsidR="001477F3" w:rsidRPr="00DA4910" w:rsidRDefault="001477F3" w:rsidP="007E463B">
      <w:pPr>
        <w:pStyle w:val="Heading4"/>
        <w:rPr>
          <w:lang w:val="en-GB"/>
        </w:rPr>
      </w:pPr>
      <w:r w:rsidRPr="00DA4910">
        <w:rPr>
          <w:lang w:val="en-GB"/>
        </w:rPr>
        <w:t>Component diagram</w:t>
      </w:r>
    </w:p>
    <w:p w14:paraId="58D35400" w14:textId="77777777" w:rsidR="007D7AD1" w:rsidRPr="00DA4910" w:rsidRDefault="007D7AD1" w:rsidP="001477F3">
      <w:pPr>
        <w:rPr>
          <w:lang w:val="en-GB"/>
        </w:rPr>
      </w:pPr>
    </w:p>
    <w:p w14:paraId="3E4A7BD0" w14:textId="77777777" w:rsidR="007D7AD1" w:rsidRPr="00DA4910" w:rsidRDefault="003D3D0C" w:rsidP="001477F3">
      <w:pPr>
        <w:rPr>
          <w:lang w:val="en-GB"/>
        </w:rPr>
      </w:pPr>
      <w:r>
        <w:rPr>
          <w:noProof/>
        </w:rPr>
        <w:drawing>
          <wp:inline distT="0" distB="0" distL="0" distR="0" wp14:anchorId="13C1BD0F" wp14:editId="0A7E96FC">
            <wp:extent cx="5399405" cy="17316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14:paraId="4A7C9F0C" w14:textId="77777777" w:rsidR="007D7AD1" w:rsidRPr="00DA4910" w:rsidRDefault="007D7AD1" w:rsidP="001477F3">
      <w:pPr>
        <w:rPr>
          <w:lang w:val="en-GB"/>
        </w:rPr>
      </w:pPr>
    </w:p>
    <w:p w14:paraId="29EE69F3" w14:textId="77777777" w:rsidR="001477F3" w:rsidRPr="00DA4910" w:rsidRDefault="001477F3" w:rsidP="009E06B5">
      <w:pPr>
        <w:pStyle w:val="Captionfigurephoto"/>
        <w:rPr>
          <w:lang w:val="en-GB"/>
        </w:rPr>
      </w:pPr>
      <w:r w:rsidRPr="00DA4910">
        <w:rPr>
          <w:lang w:val="en-GB"/>
        </w:rPr>
        <w:t>Pluggable Business Component layer component model</w:t>
      </w:r>
    </w:p>
    <w:p w14:paraId="3A6359E8" w14:textId="77777777" w:rsidR="001477F3" w:rsidRPr="00DA4910" w:rsidRDefault="001477F3" w:rsidP="001477F3">
      <w:pPr>
        <w:rPr>
          <w:lang w:val="en-GB"/>
        </w:rPr>
      </w:pPr>
    </w:p>
    <w:p w14:paraId="107CEFD4" w14:textId="77777777" w:rsidR="001477F3" w:rsidRPr="00DA4910" w:rsidRDefault="001477F3" w:rsidP="0042529C">
      <w:pPr>
        <w:pStyle w:val="Heading3"/>
        <w:rPr>
          <w:color w:val="auto"/>
          <w:lang w:val="en-GB"/>
        </w:rPr>
      </w:pPr>
      <w:r w:rsidRPr="00DA4910">
        <w:rPr>
          <w:color w:val="auto"/>
          <w:lang w:val="en-GB"/>
        </w:rPr>
        <w:t>USEF Information layer</w:t>
      </w:r>
    </w:p>
    <w:p w14:paraId="240943A0" w14:textId="77777777" w:rsidR="001477F3" w:rsidRPr="00DA4910" w:rsidRDefault="001477F3" w:rsidP="007E463B">
      <w:pPr>
        <w:pStyle w:val="Heading4"/>
        <w:rPr>
          <w:lang w:val="en-GB"/>
        </w:rPr>
      </w:pPr>
      <w:r w:rsidRPr="00DA4910">
        <w:rPr>
          <w:lang w:val="en-GB"/>
        </w:rPr>
        <w:t>Introduction</w:t>
      </w:r>
    </w:p>
    <w:p w14:paraId="12742007" w14:textId="77777777" w:rsidR="007E463B" w:rsidRPr="00DA4910" w:rsidRDefault="007E463B" w:rsidP="001477F3">
      <w:pPr>
        <w:rPr>
          <w:lang w:val="en-GB"/>
        </w:rPr>
      </w:pPr>
    </w:p>
    <w:p w14:paraId="0BFD6A4A" w14:textId="77777777"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13E33FC6" w14:textId="77777777"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14:paraId="10124CD3" w14:textId="77777777" w:rsidR="001477F3" w:rsidRPr="00DA4910" w:rsidRDefault="001477F3" w:rsidP="001477F3">
      <w:pPr>
        <w:rPr>
          <w:lang w:val="en-GB"/>
        </w:rPr>
      </w:pPr>
      <w:r w:rsidRPr="00DA4910">
        <w:rPr>
          <w:lang w:val="en-GB"/>
        </w:rPr>
        <w:t>The data store schemas are shown in chapter 6 of this document.</w:t>
      </w:r>
    </w:p>
    <w:p w14:paraId="2919EF7B" w14:textId="77777777" w:rsidR="001477F3" w:rsidRPr="00DA4910" w:rsidRDefault="001477F3" w:rsidP="007E463B">
      <w:pPr>
        <w:pStyle w:val="Heading4"/>
        <w:rPr>
          <w:lang w:val="en-GB"/>
        </w:rPr>
      </w:pPr>
      <w:r w:rsidRPr="00DA4910">
        <w:rPr>
          <w:lang w:val="en-GB"/>
        </w:rPr>
        <w:t>Components</w:t>
      </w:r>
    </w:p>
    <w:p w14:paraId="6304F755" w14:textId="77777777" w:rsidR="007E463B" w:rsidRPr="00DA4910" w:rsidRDefault="007E463B" w:rsidP="001477F3">
      <w:pPr>
        <w:rPr>
          <w:lang w:val="en-GB"/>
        </w:rPr>
      </w:pPr>
    </w:p>
    <w:p w14:paraId="509153D1" w14:textId="77777777" w:rsidR="007E463B" w:rsidRPr="00DA4910" w:rsidRDefault="007E463B" w:rsidP="001477F3">
      <w:pPr>
        <w:rPr>
          <w:lang w:val="en-GB"/>
        </w:rPr>
      </w:pPr>
    </w:p>
    <w:p w14:paraId="72494DE4" w14:textId="77777777" w:rsidR="001477F3" w:rsidRPr="00DA4910" w:rsidRDefault="001477F3" w:rsidP="001477F3">
      <w:pPr>
        <w:pStyle w:val="Subtitleframed"/>
        <w:rPr>
          <w:lang w:val="en-GB"/>
        </w:rPr>
      </w:pPr>
      <w:r w:rsidRPr="00DA4910">
        <w:rPr>
          <w:lang w:val="en-GB"/>
        </w:rPr>
        <w:t>LC_Message exception log</w:t>
      </w:r>
    </w:p>
    <w:p w14:paraId="013E2349" w14:textId="77777777"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14:paraId="47DC59F2" w14:textId="77777777"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14:paraId="6B737C1E" w14:textId="77777777" w:rsidR="001C1E59" w:rsidRPr="00DA4910" w:rsidRDefault="001C1E59" w:rsidP="001C1E59">
      <w:pPr>
        <w:pStyle w:val="Bodyframed"/>
        <w:rPr>
          <w:lang w:val="en-GB"/>
        </w:rPr>
      </w:pPr>
      <w:r w:rsidRPr="00DA4910">
        <w:rPr>
          <w:lang w:val="en-GB"/>
        </w:rPr>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86D8315" w14:textId="77777777" w:rsidR="001477F3" w:rsidRPr="00DA4910" w:rsidRDefault="001477F3" w:rsidP="001477F3">
      <w:pPr>
        <w:rPr>
          <w:lang w:val="en-GB"/>
        </w:rPr>
      </w:pPr>
    </w:p>
    <w:p w14:paraId="2C4AA3F5" w14:textId="77777777" w:rsidR="001477F3" w:rsidRPr="00DA4910" w:rsidRDefault="001477F3" w:rsidP="001477F3">
      <w:pPr>
        <w:pStyle w:val="Subtitleframed"/>
        <w:rPr>
          <w:lang w:val="en-GB"/>
        </w:rPr>
      </w:pPr>
      <w:r w:rsidRPr="00DA4910">
        <w:rPr>
          <w:lang w:val="en-GB"/>
        </w:rPr>
        <w:t>LC_Message log</w:t>
      </w:r>
    </w:p>
    <w:p w14:paraId="4680B3FD" w14:textId="77777777" w:rsidR="001477F3" w:rsidRPr="00DA4910" w:rsidRDefault="001477F3" w:rsidP="00801CF3">
      <w:pPr>
        <w:pStyle w:val="Bodyframed"/>
        <w:rPr>
          <w:lang w:val="en-GB"/>
        </w:rPr>
      </w:pPr>
      <w:r w:rsidRPr="00DA4910">
        <w:rPr>
          <w:lang w:val="en-GB"/>
        </w:rPr>
        <w:t>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etc. .. This log functionality is common over all role types.</w:t>
      </w:r>
    </w:p>
    <w:p w14:paraId="5285BD69" w14:textId="77777777" w:rsidR="001477F3" w:rsidRPr="00DA4910" w:rsidRDefault="001477F3" w:rsidP="001477F3">
      <w:pPr>
        <w:rPr>
          <w:lang w:val="en-GB"/>
        </w:rPr>
      </w:pPr>
    </w:p>
    <w:p w14:paraId="6FC05070" w14:textId="77777777" w:rsidR="001477F3" w:rsidRPr="00DA4910" w:rsidRDefault="001477F3" w:rsidP="001477F3">
      <w:pPr>
        <w:pStyle w:val="Subtitleframed"/>
        <w:rPr>
          <w:lang w:val="en-GB"/>
        </w:rPr>
      </w:pPr>
      <w:r w:rsidRPr="00DA4910">
        <w:rPr>
          <w:lang w:val="en-GB"/>
        </w:rPr>
        <w:t>LC_Message hash log</w:t>
      </w:r>
    </w:p>
    <w:p w14:paraId="3FDADD16" w14:textId="77777777"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14:paraId="4A606D55" w14:textId="77777777"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14:paraId="704F35A2" w14:textId="77777777" w:rsidR="001477F3" w:rsidRPr="00DA4910" w:rsidRDefault="001477F3" w:rsidP="001477F3">
      <w:pPr>
        <w:rPr>
          <w:lang w:val="en-GB"/>
        </w:rPr>
      </w:pPr>
    </w:p>
    <w:p w14:paraId="29C98D4D" w14:textId="77777777" w:rsidR="001477F3" w:rsidRPr="00DA4910" w:rsidRDefault="001477F3" w:rsidP="001477F3">
      <w:pPr>
        <w:pStyle w:val="Subtitleframed"/>
        <w:rPr>
          <w:lang w:val="en-GB"/>
        </w:rPr>
      </w:pPr>
      <w:r w:rsidRPr="00DA4910">
        <w:rPr>
          <w:lang w:val="en-GB"/>
        </w:rPr>
        <w:t>LC_Common Reference</w:t>
      </w:r>
    </w:p>
    <w:p w14:paraId="343E89C8" w14:textId="77777777"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14:paraId="5E388A15" w14:textId="77777777"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14:paraId="3A162BF5" w14:textId="77777777" w:rsidR="001477F3" w:rsidRPr="00DA4910" w:rsidRDefault="001477F3" w:rsidP="001477F3">
      <w:pPr>
        <w:rPr>
          <w:lang w:val="en-GB"/>
        </w:rPr>
      </w:pPr>
    </w:p>
    <w:p w14:paraId="7FA13828" w14:textId="77777777" w:rsidR="001477F3" w:rsidRPr="00DA4910" w:rsidRDefault="001477F3" w:rsidP="001477F3">
      <w:pPr>
        <w:pStyle w:val="Subtitleframed"/>
        <w:rPr>
          <w:lang w:val="en-GB"/>
        </w:rPr>
      </w:pPr>
      <w:r w:rsidRPr="00DA4910">
        <w:rPr>
          <w:lang w:val="en-GB"/>
        </w:rPr>
        <w:t>LC_</w:t>
      </w:r>
      <w:r w:rsidR="004F186E">
        <w:rPr>
          <w:lang w:val="en-GB"/>
        </w:rPr>
        <w:t>Planboard</w:t>
      </w:r>
    </w:p>
    <w:p w14:paraId="66F454C9" w14:textId="77777777"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r w:rsidR="004F186E">
        <w:rPr>
          <w:lang w:val="en-GB"/>
        </w:rPr>
        <w:t>planboard</w:t>
      </w:r>
      <w:r w:rsidR="001477F3" w:rsidRPr="00DA4910">
        <w:rPr>
          <w:lang w:val="en-GB"/>
        </w:rPr>
        <w:t xml:space="preserve"> to support his flex market operations.</w:t>
      </w:r>
    </w:p>
    <w:p w14:paraId="46657F68" w14:textId="77777777" w:rsidR="001477F3" w:rsidRPr="00DA4910" w:rsidRDefault="001477F3" w:rsidP="00801CF3">
      <w:pPr>
        <w:pStyle w:val="Bodyframed"/>
        <w:rPr>
          <w:lang w:val="en-GB"/>
        </w:rPr>
      </w:pPr>
      <w:r w:rsidRPr="00DA4910">
        <w:rPr>
          <w:lang w:val="en-GB"/>
        </w:rPr>
        <w:t xml:space="preserve">A </w:t>
      </w:r>
      <w:r w:rsidR="004F186E">
        <w:rPr>
          <w:lang w:val="en-GB"/>
        </w:rPr>
        <w:t>planboard</w:t>
      </w:r>
      <w:r w:rsidRPr="00DA4910">
        <w:rPr>
          <w:lang w:val="en-GB"/>
        </w:rPr>
        <w:t xml:space="preserve"> is three-dimensional:</w:t>
      </w:r>
    </w:p>
    <w:p w14:paraId="3ED59132" w14:textId="77777777"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14:paraId="223011E5" w14:textId="77777777"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14:paraId="292B32CB" w14:textId="77777777"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14:paraId="79485CDA" w14:textId="77777777"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14:paraId="681EFF7E" w14:textId="77777777" w:rsidR="001477F3" w:rsidRPr="00DA4910" w:rsidRDefault="001477F3" w:rsidP="00801CF3">
      <w:pPr>
        <w:pStyle w:val="Bodyframed"/>
        <w:rPr>
          <w:lang w:val="en-GB"/>
        </w:rPr>
      </w:pPr>
      <w:r w:rsidRPr="00DA4910">
        <w:rPr>
          <w:lang w:val="en-GB"/>
        </w:rPr>
        <w:t xml:space="preserve">This component stores the virtual </w:t>
      </w:r>
      <w:r w:rsidR="004F186E">
        <w:rPr>
          <w:lang w:val="en-GB"/>
        </w:rPr>
        <w:t>planboard</w:t>
      </w:r>
      <w:r w:rsidRPr="00DA4910">
        <w:rPr>
          <w:lang w:val="en-GB"/>
        </w:rPr>
        <w:t>, which is used as the ba</w:t>
      </w:r>
      <w:r w:rsidR="00F63921" w:rsidRPr="00DA4910">
        <w:rPr>
          <w:lang w:val="en-GB"/>
        </w:rPr>
        <w:t>sis for flex market operations.</w:t>
      </w:r>
    </w:p>
    <w:p w14:paraId="083C7EFC" w14:textId="77777777" w:rsidR="001477F3" w:rsidRPr="00DA4910" w:rsidRDefault="001477F3" w:rsidP="001477F3">
      <w:pPr>
        <w:rPr>
          <w:lang w:val="en-GB"/>
        </w:rPr>
      </w:pPr>
    </w:p>
    <w:p w14:paraId="13E046D7" w14:textId="77777777" w:rsidR="001477F3" w:rsidRPr="00DA4910" w:rsidRDefault="001477F3" w:rsidP="001477F3">
      <w:pPr>
        <w:pStyle w:val="Subtitleframed"/>
        <w:rPr>
          <w:lang w:val="en-GB"/>
        </w:rPr>
      </w:pPr>
      <w:r w:rsidRPr="00DA4910">
        <w:rPr>
          <w:color w:val="FF0000"/>
          <w:lang w:val="en-GB"/>
        </w:rPr>
        <w:t>LC_</w:t>
      </w:r>
      <w:r w:rsidRPr="00DA4910">
        <w:rPr>
          <w:lang w:val="en-GB"/>
        </w:rPr>
        <w:t>Aggregator portfolio</w:t>
      </w:r>
    </w:p>
    <w:p w14:paraId="1E0A6FEA" w14:textId="77777777"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14:paraId="11741444" w14:textId="77777777" w:rsidR="00C619FA" w:rsidRDefault="00295AF1" w:rsidP="00C619FA">
      <w:pPr>
        <w:pStyle w:val="Bodyframed"/>
        <w:rPr>
          <w:lang w:val="en-GB"/>
        </w:rPr>
      </w:pPr>
      <w:r>
        <w:rPr>
          <w:lang w:val="en-GB"/>
        </w:rPr>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14:paraId="2D3A2748" w14:textId="77777777" w:rsidR="00295AF1" w:rsidRDefault="00295AF1" w:rsidP="002D6F04">
      <w:pPr>
        <w:pStyle w:val="Bodyframed"/>
        <w:rPr>
          <w:lang w:val="en-GB"/>
        </w:rPr>
      </w:pPr>
      <w:r>
        <w:rPr>
          <w:lang w:val="en-GB"/>
        </w:rPr>
        <w:lastRenderedPageBreak/>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14:paraId="2B01BFF0" w14:textId="77777777"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 xml:space="preserve">demand </w:t>
      </w:r>
      <w:r w:rsidR="00D3492B">
        <w:rPr>
          <w:lang w:val="en-GB"/>
        </w:rPr>
        <w:t>supply</w:t>
      </w:r>
      <w:r w:rsidRPr="008B7379">
        <w:rPr>
          <w:lang w:val="en-GB"/>
        </w:rPr>
        <w:t xml:space="preserv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14:paraId="7D2D184D" w14:textId="77777777" w:rsidR="00C619FA" w:rsidRPr="00C619FA" w:rsidRDefault="00C619FA" w:rsidP="00C619FA">
      <w:pPr>
        <w:rPr>
          <w:lang w:val="en-GB"/>
        </w:rPr>
      </w:pPr>
    </w:p>
    <w:p w14:paraId="460A3211" w14:textId="77777777" w:rsidR="001477F3" w:rsidRPr="00DA4910" w:rsidRDefault="001477F3" w:rsidP="001477F3">
      <w:pPr>
        <w:rPr>
          <w:lang w:val="en-GB"/>
        </w:rPr>
      </w:pPr>
    </w:p>
    <w:p w14:paraId="102F85D4" w14:textId="77777777" w:rsidR="001477F3" w:rsidRPr="00DA4910" w:rsidRDefault="001477F3" w:rsidP="007E463B">
      <w:pPr>
        <w:pStyle w:val="Heading4"/>
        <w:rPr>
          <w:lang w:val="en-GB"/>
        </w:rPr>
      </w:pPr>
      <w:r w:rsidRPr="00DA4910">
        <w:rPr>
          <w:lang w:val="en-GB"/>
        </w:rPr>
        <w:t>Component diagram</w:t>
      </w:r>
    </w:p>
    <w:p w14:paraId="0A2DCCB8" w14:textId="77777777" w:rsidR="007E463B" w:rsidRPr="00DA4910" w:rsidRDefault="007E463B" w:rsidP="00D50CD3">
      <w:pPr>
        <w:rPr>
          <w:lang w:val="en-GB"/>
        </w:rPr>
      </w:pPr>
    </w:p>
    <w:p w14:paraId="1A1352E3" w14:textId="77777777" w:rsidR="007E463B" w:rsidRPr="00DA4910" w:rsidRDefault="00D34820" w:rsidP="00D50CD3">
      <w:pPr>
        <w:rPr>
          <w:lang w:val="en-GB"/>
        </w:rPr>
      </w:pPr>
      <w:r>
        <w:rPr>
          <w:noProof/>
        </w:rPr>
        <w:drawing>
          <wp:inline distT="0" distB="0" distL="0" distR="0" wp14:anchorId="3572ED4E" wp14:editId="1506A62D">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14:paraId="725F9019" w14:textId="77777777" w:rsidR="00EA5073" w:rsidRPr="00DA4910" w:rsidRDefault="00EA5073" w:rsidP="00D50CD3">
      <w:pPr>
        <w:rPr>
          <w:lang w:val="en-GB"/>
        </w:rPr>
      </w:pPr>
    </w:p>
    <w:p w14:paraId="572813C7" w14:textId="77777777"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14:paraId="378BAD82" w14:textId="77777777" w:rsidR="001477F3" w:rsidRPr="00DA4910" w:rsidRDefault="001477F3" w:rsidP="001477F3">
      <w:pPr>
        <w:rPr>
          <w:lang w:val="en-GB"/>
        </w:rPr>
      </w:pPr>
    </w:p>
    <w:p w14:paraId="048C2381" w14:textId="77777777" w:rsidR="001477F3" w:rsidRPr="00DA4910" w:rsidRDefault="001477F3" w:rsidP="0042529C">
      <w:pPr>
        <w:pStyle w:val="Heading3"/>
        <w:rPr>
          <w:lang w:val="en-GB"/>
        </w:rPr>
      </w:pPr>
      <w:r w:rsidRPr="00DA4910">
        <w:rPr>
          <w:lang w:val="en-GB"/>
        </w:rPr>
        <w:t>USEF Integration layer</w:t>
      </w:r>
    </w:p>
    <w:p w14:paraId="0F3AC616" w14:textId="77777777" w:rsidR="001477F3" w:rsidRPr="00DA4910" w:rsidRDefault="001477F3" w:rsidP="007E463B">
      <w:pPr>
        <w:pStyle w:val="Heading4"/>
        <w:rPr>
          <w:lang w:val="en-GB"/>
        </w:rPr>
      </w:pPr>
      <w:r w:rsidRPr="00DA4910">
        <w:rPr>
          <w:lang w:val="en-GB"/>
        </w:rPr>
        <w:t>Introduction</w:t>
      </w:r>
    </w:p>
    <w:p w14:paraId="5CCDF2A3" w14:textId="77777777" w:rsidR="007E463B" w:rsidRPr="00DA4910" w:rsidRDefault="007E463B" w:rsidP="001477F3">
      <w:pPr>
        <w:rPr>
          <w:lang w:val="en-GB"/>
        </w:rPr>
      </w:pPr>
    </w:p>
    <w:p w14:paraId="63E23D57" w14:textId="77777777"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14:paraId="7958228C" w14:textId="77777777" w:rsidR="00443914" w:rsidRPr="00DA4910" w:rsidRDefault="00443914" w:rsidP="00443914">
      <w:pPr>
        <w:rPr>
          <w:lang w:val="en-GB"/>
        </w:rPr>
      </w:pPr>
    </w:p>
    <w:p w14:paraId="45323CEF" w14:textId="77777777" w:rsidR="00443914" w:rsidRPr="00DA4910" w:rsidRDefault="00443914" w:rsidP="00443914">
      <w:pPr>
        <w:rPr>
          <w:lang w:val="en-GB"/>
        </w:rPr>
      </w:pPr>
      <w:r w:rsidRPr="00DA4910">
        <w:rPr>
          <w:lang w:val="en-GB"/>
        </w:rPr>
        <w:lastRenderedPageBreak/>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ebXML).</w:t>
      </w:r>
    </w:p>
    <w:p w14:paraId="33588234" w14:textId="77777777" w:rsidR="00443914" w:rsidRPr="00DA4910" w:rsidRDefault="00443914" w:rsidP="00443914">
      <w:pPr>
        <w:rPr>
          <w:lang w:val="en-GB"/>
        </w:rPr>
      </w:pPr>
    </w:p>
    <w:p w14:paraId="6587D583" w14:textId="77777777"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is implemented in the integration, QoS and security layer.</w:t>
      </w:r>
    </w:p>
    <w:p w14:paraId="2716ED84" w14:textId="77777777" w:rsidR="00F76679" w:rsidRPr="00DA4910" w:rsidRDefault="00F76679" w:rsidP="001477F3">
      <w:pPr>
        <w:rPr>
          <w:lang w:val="en-GB"/>
        </w:rPr>
      </w:pPr>
    </w:p>
    <w:p w14:paraId="35A29C26" w14:textId="77777777" w:rsidR="001477F3" w:rsidRPr="00DA4910" w:rsidRDefault="001477F3" w:rsidP="001477F3">
      <w:pPr>
        <w:rPr>
          <w:lang w:val="en-GB"/>
        </w:rPr>
      </w:pPr>
      <w:r w:rsidRPr="00DA4910">
        <w:rPr>
          <w:lang w:val="en-GB"/>
        </w:rPr>
        <w:t>The diagrams common inbound and common outbound message flow show the treatment of in- and outbound messages. The diagrams show also the interaction with components of the QoS and security layer.</w:t>
      </w:r>
    </w:p>
    <w:p w14:paraId="3A4D2450" w14:textId="77777777" w:rsidR="001477F3" w:rsidRPr="00DA4910" w:rsidRDefault="001477F3" w:rsidP="001477F3">
      <w:pPr>
        <w:rPr>
          <w:lang w:val="en-GB"/>
        </w:rPr>
      </w:pPr>
      <w:r w:rsidRPr="00DA4910">
        <w:rPr>
          <w:lang w:val="en-GB"/>
        </w:rPr>
        <w:t>The exchange mechanism is the same for all message types and roles.</w:t>
      </w:r>
    </w:p>
    <w:p w14:paraId="3C76E7FB" w14:textId="77777777" w:rsidR="001477F3" w:rsidRPr="00DA4910" w:rsidRDefault="001477F3" w:rsidP="007E463B">
      <w:pPr>
        <w:pStyle w:val="Heading4"/>
        <w:rPr>
          <w:lang w:val="en-GB"/>
        </w:rPr>
      </w:pPr>
      <w:r w:rsidRPr="00DA4910">
        <w:rPr>
          <w:lang w:val="en-GB"/>
        </w:rPr>
        <w:t>Components</w:t>
      </w:r>
    </w:p>
    <w:p w14:paraId="38AE56A2" w14:textId="77777777" w:rsidR="007E463B" w:rsidRPr="00DA4910" w:rsidRDefault="007E463B" w:rsidP="001477F3">
      <w:pPr>
        <w:rPr>
          <w:lang w:val="en-GB"/>
        </w:rPr>
      </w:pPr>
    </w:p>
    <w:p w14:paraId="133E6583" w14:textId="77777777" w:rsidR="001477F3" w:rsidRPr="00DA4910" w:rsidRDefault="001477F3" w:rsidP="001477F3">
      <w:pPr>
        <w:pStyle w:val="Subtitleframed"/>
        <w:rPr>
          <w:lang w:val="en-GB"/>
        </w:rPr>
      </w:pPr>
      <w:r w:rsidRPr="00DA4910">
        <w:rPr>
          <w:lang w:val="en-GB"/>
        </w:rPr>
        <w:t>LC_Receiver channel</w:t>
      </w:r>
    </w:p>
    <w:p w14:paraId="5BC91234" w14:textId="77777777"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14:paraId="4BCC36E5" w14:textId="77777777" w:rsidR="001477F3" w:rsidRPr="00DA4910" w:rsidRDefault="001477F3" w:rsidP="00E61D97">
      <w:pPr>
        <w:pStyle w:val="Bodyframed"/>
        <w:numPr>
          <w:ilvl w:val="0"/>
          <w:numId w:val="11"/>
        </w:numPr>
        <w:rPr>
          <w:lang w:val="en-GB"/>
        </w:rPr>
      </w:pPr>
      <w:r w:rsidRPr="00DA4910">
        <w:rPr>
          <w:lang w:val="en-GB"/>
        </w:rPr>
        <w:t>Check on duplicate hash message by the LC_Idempotent handler.</w:t>
      </w:r>
    </w:p>
    <w:p w14:paraId="7462DF82" w14:textId="77777777" w:rsidR="001477F3" w:rsidRPr="00DA4910" w:rsidRDefault="001477F3" w:rsidP="00E61D97">
      <w:pPr>
        <w:pStyle w:val="Bodyframed"/>
        <w:numPr>
          <w:ilvl w:val="0"/>
          <w:numId w:val="11"/>
        </w:numPr>
        <w:rPr>
          <w:lang w:val="en-GB"/>
        </w:rPr>
      </w:pPr>
      <w:r w:rsidRPr="00DA4910">
        <w:rPr>
          <w:lang w:val="en-GB"/>
        </w:rPr>
        <w:t>Resolve and identify the sender by the LC_Participant resolver.</w:t>
      </w:r>
    </w:p>
    <w:p w14:paraId="102562C9" w14:textId="77777777" w:rsidR="001477F3" w:rsidRPr="00DA4910" w:rsidRDefault="001477F3" w:rsidP="00E61D97">
      <w:pPr>
        <w:pStyle w:val="Bodyframed"/>
        <w:numPr>
          <w:ilvl w:val="0"/>
          <w:numId w:val="11"/>
        </w:numPr>
        <w:rPr>
          <w:lang w:val="en-GB"/>
        </w:rPr>
      </w:pPr>
      <w:r w:rsidRPr="00DA4910">
        <w:rPr>
          <w:lang w:val="en-GB"/>
        </w:rPr>
        <w:t>Filter out messages of participants put on a black list by the LC_Message filter.</w:t>
      </w:r>
    </w:p>
    <w:p w14:paraId="054B6382" w14:textId="77777777" w:rsidR="001477F3" w:rsidRPr="00DA4910" w:rsidRDefault="001477F3" w:rsidP="00E61D97">
      <w:pPr>
        <w:pStyle w:val="Bodyframed"/>
        <w:numPr>
          <w:ilvl w:val="0"/>
          <w:numId w:val="11"/>
        </w:numPr>
        <w:rPr>
          <w:lang w:val="en-GB"/>
        </w:rPr>
      </w:pPr>
      <w:r w:rsidRPr="00DA4910">
        <w:rPr>
          <w:lang w:val="en-GB"/>
        </w:rPr>
        <w:t>After unsealing the message by the LC_Encryptor perform a unique message ID check.</w:t>
      </w:r>
    </w:p>
    <w:p w14:paraId="38352554" w14:textId="77777777" w:rsidR="001477F3" w:rsidRPr="00DA4910" w:rsidRDefault="001477F3" w:rsidP="00E61D97">
      <w:pPr>
        <w:pStyle w:val="Bodyframed"/>
        <w:numPr>
          <w:ilvl w:val="0"/>
          <w:numId w:val="11"/>
        </w:numPr>
        <w:rPr>
          <w:lang w:val="en-GB"/>
        </w:rPr>
      </w:pPr>
      <w:r w:rsidRPr="00DA4910">
        <w:rPr>
          <w:lang w:val="en-GB"/>
        </w:rPr>
        <w:t>Validate the structure of the received payload.</w:t>
      </w:r>
    </w:p>
    <w:p w14:paraId="69E5DCB5" w14:textId="77777777" w:rsidR="001477F3" w:rsidRPr="00DA4910" w:rsidRDefault="001477F3" w:rsidP="00801CF3">
      <w:pPr>
        <w:pStyle w:val="Bodyframed"/>
        <w:rPr>
          <w:lang w:val="en-GB"/>
        </w:rPr>
      </w:pPr>
      <w:r w:rsidRPr="00DA4910">
        <w:rPr>
          <w:lang w:val="en-GB"/>
        </w:rPr>
        <w:t>When all validations are passed with success the message is put in the LC_Inbound message store.</w:t>
      </w:r>
    </w:p>
    <w:p w14:paraId="3250F9C0" w14:textId="77777777" w:rsidR="001477F3" w:rsidRPr="00DA4910" w:rsidRDefault="001477F3" w:rsidP="00801CF3">
      <w:pPr>
        <w:pStyle w:val="Bodyframed"/>
        <w:rPr>
          <w:lang w:val="en-GB"/>
        </w:rPr>
      </w:pPr>
      <w:r w:rsidRPr="00DA4910">
        <w:rPr>
          <w:lang w:val="en-GB"/>
        </w:rPr>
        <w:t>A response is returned to the sender with the outcome of the validations.</w:t>
      </w:r>
    </w:p>
    <w:p w14:paraId="678A071A" w14:textId="77777777" w:rsidR="001477F3" w:rsidRPr="00DA4910" w:rsidRDefault="001477F3" w:rsidP="001477F3">
      <w:pPr>
        <w:rPr>
          <w:lang w:val="en-GB"/>
        </w:rPr>
      </w:pPr>
    </w:p>
    <w:p w14:paraId="353F4DCF" w14:textId="77777777" w:rsidR="001477F3" w:rsidRPr="00DA4910" w:rsidRDefault="001477F3" w:rsidP="001477F3">
      <w:pPr>
        <w:pStyle w:val="Subtitleframed"/>
        <w:rPr>
          <w:lang w:val="en-GB"/>
        </w:rPr>
      </w:pPr>
      <w:r w:rsidRPr="00DA4910">
        <w:rPr>
          <w:lang w:val="en-GB"/>
        </w:rPr>
        <w:t>LC_Sender channel</w:t>
      </w:r>
    </w:p>
    <w:p w14:paraId="5898BE1D" w14:textId="77777777" w:rsidR="001477F3" w:rsidRPr="00DA4910" w:rsidRDefault="001477F3" w:rsidP="00801CF3">
      <w:pPr>
        <w:pStyle w:val="Bodyframed"/>
        <w:rPr>
          <w:lang w:val="en-GB"/>
        </w:rPr>
      </w:pPr>
      <w:r w:rsidRPr="00DA4910">
        <w:rPr>
          <w:lang w:val="en-GB"/>
        </w:rPr>
        <w:t>This component represents the single channel via which an actor can send messages to another actor. It will pick a message from the LC_Outbound message store and deliver it to the recipient. When sending a message to a recipient following steps are performed.</w:t>
      </w:r>
    </w:p>
    <w:p w14:paraId="76C2360C" w14:textId="77777777" w:rsidR="001477F3" w:rsidRPr="00DA4910" w:rsidRDefault="001477F3" w:rsidP="00E61D97">
      <w:pPr>
        <w:pStyle w:val="Bodyframed"/>
        <w:numPr>
          <w:ilvl w:val="0"/>
          <w:numId w:val="12"/>
        </w:numPr>
        <w:rPr>
          <w:lang w:val="en-GB"/>
        </w:rPr>
      </w:pPr>
      <w:r w:rsidRPr="00DA4910">
        <w:rPr>
          <w:lang w:val="en-GB"/>
        </w:rPr>
        <w:t>Determine the endpoint of the recipient via the LC_Participant resolver.</w:t>
      </w:r>
    </w:p>
    <w:p w14:paraId="13A0708F" w14:textId="77777777" w:rsidR="001477F3" w:rsidRPr="00DA4910" w:rsidRDefault="001477F3" w:rsidP="00E61D97">
      <w:pPr>
        <w:pStyle w:val="Bodyframed"/>
        <w:numPr>
          <w:ilvl w:val="0"/>
          <w:numId w:val="12"/>
        </w:numPr>
        <w:rPr>
          <w:lang w:val="en-GB"/>
        </w:rPr>
      </w:pPr>
      <w:r w:rsidRPr="00DA4910">
        <w:rPr>
          <w:lang w:val="en-GB"/>
        </w:rPr>
        <w:t>Seal the message by the LC_Encryptor.</w:t>
      </w:r>
    </w:p>
    <w:p w14:paraId="0D0ADDB7" w14:textId="77777777" w:rsidR="001477F3" w:rsidRPr="00DA4910" w:rsidRDefault="001477F3" w:rsidP="00E61D97">
      <w:pPr>
        <w:pStyle w:val="Bodyframed"/>
        <w:numPr>
          <w:ilvl w:val="0"/>
          <w:numId w:val="12"/>
        </w:numPr>
        <w:rPr>
          <w:lang w:val="en-GB"/>
        </w:rPr>
      </w:pPr>
      <w:r w:rsidRPr="00DA4910">
        <w:rPr>
          <w:lang w:val="en-GB"/>
        </w:rPr>
        <w:t>Deliver the message via the LC_Exponential back off handler.</w:t>
      </w:r>
    </w:p>
    <w:p w14:paraId="74E87F0F" w14:textId="77777777" w:rsidR="001477F3" w:rsidRPr="00DA4910" w:rsidRDefault="001477F3" w:rsidP="00E61D97">
      <w:pPr>
        <w:pStyle w:val="Bodyframed"/>
        <w:numPr>
          <w:ilvl w:val="0"/>
          <w:numId w:val="12"/>
        </w:numPr>
        <w:rPr>
          <w:lang w:val="en-GB"/>
        </w:rPr>
      </w:pPr>
      <w:r w:rsidRPr="00DA4910">
        <w:rPr>
          <w:lang w:val="en-GB"/>
        </w:rPr>
        <w:t>When a successful response is received within a timely matter, the message is stored in the LC_Message log.</w:t>
      </w:r>
    </w:p>
    <w:p w14:paraId="165F4A87" w14:textId="77777777" w:rsidR="00443914" w:rsidRPr="00DA4910" w:rsidRDefault="00443914" w:rsidP="00443914">
      <w:pPr>
        <w:pStyle w:val="Bodyframed"/>
        <w:numPr>
          <w:ilvl w:val="0"/>
          <w:numId w:val="12"/>
        </w:numPr>
        <w:rPr>
          <w:lang w:val="en-GB"/>
        </w:rPr>
      </w:pPr>
      <w:r w:rsidRPr="00DA4910">
        <w:rPr>
          <w:lang w:val="en-GB"/>
        </w:rPr>
        <w:t xml:space="preserve">If not, the message is stored in the LC_Messag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 notification is sent via the LC_Failed message notifier.</w:t>
      </w:r>
    </w:p>
    <w:p w14:paraId="60BADC0E" w14:textId="77777777" w:rsidR="001477F3" w:rsidRPr="00DA4910" w:rsidRDefault="001477F3" w:rsidP="001477F3">
      <w:pPr>
        <w:rPr>
          <w:lang w:val="en-GB"/>
        </w:rPr>
      </w:pPr>
    </w:p>
    <w:p w14:paraId="7B98FC12" w14:textId="77777777" w:rsidR="001477F3" w:rsidRPr="00DA4910" w:rsidRDefault="001477F3" w:rsidP="001477F3">
      <w:pPr>
        <w:pStyle w:val="Subtitleframed"/>
        <w:rPr>
          <w:lang w:val="en-GB"/>
        </w:rPr>
      </w:pPr>
      <w:r w:rsidRPr="00DA4910">
        <w:rPr>
          <w:lang w:val="en-GB"/>
        </w:rPr>
        <w:t>LC_Inbound message store</w:t>
      </w:r>
    </w:p>
    <w:p w14:paraId="370B2976" w14:textId="77777777" w:rsidR="001477F3" w:rsidRPr="00DA4910" w:rsidRDefault="001477F3" w:rsidP="00801CF3">
      <w:pPr>
        <w:pStyle w:val="Bodyframed"/>
        <w:rPr>
          <w:lang w:val="en-GB"/>
        </w:rPr>
      </w:pPr>
      <w:r w:rsidRPr="00DA4910">
        <w:rPr>
          <w:lang w:val="en-GB"/>
        </w:rPr>
        <w:t>This component will store valid accepted messages received from another actor.</w:t>
      </w:r>
    </w:p>
    <w:p w14:paraId="42427580" w14:textId="77777777" w:rsidR="001477F3" w:rsidRPr="00DA4910" w:rsidRDefault="001477F3" w:rsidP="00801CF3">
      <w:pPr>
        <w:pStyle w:val="Bodyframed"/>
        <w:rPr>
          <w:lang w:val="en-GB"/>
        </w:rPr>
      </w:pPr>
      <w:r w:rsidRPr="00DA4910">
        <w:rPr>
          <w:lang w:val="en-GB"/>
        </w:rPr>
        <w:t>It serves to guarantee the further processing of the messages and to allow the solution to process these messages at 'own pace'.</w:t>
      </w:r>
    </w:p>
    <w:p w14:paraId="0AA27CFB" w14:textId="77777777" w:rsidR="001477F3" w:rsidRPr="00DA4910" w:rsidRDefault="001477F3" w:rsidP="001477F3">
      <w:pPr>
        <w:rPr>
          <w:lang w:val="en-GB"/>
        </w:rPr>
      </w:pPr>
    </w:p>
    <w:p w14:paraId="16A1559E" w14:textId="77777777" w:rsidR="001477F3" w:rsidRPr="00DA4910" w:rsidRDefault="001477F3" w:rsidP="001477F3">
      <w:pPr>
        <w:pStyle w:val="Subtitleframed"/>
        <w:rPr>
          <w:lang w:val="en-GB"/>
        </w:rPr>
      </w:pPr>
      <w:r w:rsidRPr="00DA4910">
        <w:rPr>
          <w:lang w:val="en-GB"/>
        </w:rPr>
        <w:t>LC_Outbound message store</w:t>
      </w:r>
    </w:p>
    <w:p w14:paraId="465E5D39" w14:textId="77777777" w:rsidR="001477F3" w:rsidRPr="00DA4910" w:rsidRDefault="001477F3" w:rsidP="00801CF3">
      <w:pPr>
        <w:pStyle w:val="Bodyframed"/>
        <w:rPr>
          <w:lang w:val="en-GB"/>
        </w:rPr>
      </w:pPr>
      <w:r w:rsidRPr="00DA4910">
        <w:rPr>
          <w:lang w:val="en-GB"/>
        </w:rPr>
        <w:lastRenderedPageBreak/>
        <w:t>This component will store messages that are to be delivered to another actor.</w:t>
      </w:r>
    </w:p>
    <w:p w14:paraId="2D2B30D8" w14:textId="77777777"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14:paraId="6CFD9FD7" w14:textId="77777777" w:rsidR="001477F3" w:rsidRPr="00DA4910" w:rsidRDefault="001477F3" w:rsidP="001477F3">
      <w:pPr>
        <w:rPr>
          <w:lang w:val="en-GB"/>
        </w:rPr>
      </w:pPr>
    </w:p>
    <w:p w14:paraId="58E9DEFC" w14:textId="77777777" w:rsidR="001477F3" w:rsidRPr="00DA4910" w:rsidRDefault="001477F3" w:rsidP="001477F3">
      <w:pPr>
        <w:pStyle w:val="Subtitleframed"/>
        <w:rPr>
          <w:lang w:val="en-GB"/>
        </w:rPr>
      </w:pPr>
      <w:r w:rsidRPr="00DA4910">
        <w:rPr>
          <w:lang w:val="en-GB"/>
        </w:rPr>
        <w:t>LC_Message router</w:t>
      </w:r>
    </w:p>
    <w:p w14:paraId="1F1C4855" w14:textId="77777777" w:rsidR="001477F3" w:rsidRPr="00DA4910" w:rsidRDefault="001477F3" w:rsidP="00801CF3">
      <w:pPr>
        <w:pStyle w:val="Bodyframed"/>
        <w:rPr>
          <w:lang w:val="en-GB"/>
        </w:rPr>
      </w:pPr>
      <w:r w:rsidRPr="00DA4910">
        <w:rPr>
          <w:lang w:val="en-GB"/>
        </w:rPr>
        <w:t>This component will pick up the messages from the LC_inbound message store, store the message in the LC_Message log and will route it to the corresponding service that is responsible for the message processing.</w:t>
      </w:r>
    </w:p>
    <w:p w14:paraId="1B0FB61B" w14:textId="77777777"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14:paraId="44C9D963" w14:textId="77777777" w:rsidR="001477F3" w:rsidRPr="00DA4910" w:rsidRDefault="001477F3" w:rsidP="001477F3">
      <w:pPr>
        <w:rPr>
          <w:lang w:val="en-GB"/>
        </w:rPr>
      </w:pPr>
    </w:p>
    <w:p w14:paraId="0EA591EB" w14:textId="77777777" w:rsidR="001477F3" w:rsidRPr="00DA4910" w:rsidRDefault="001477F3" w:rsidP="007E463B">
      <w:pPr>
        <w:pStyle w:val="Heading4"/>
        <w:rPr>
          <w:lang w:val="en-GB"/>
        </w:rPr>
      </w:pPr>
      <w:r w:rsidRPr="00DA4910">
        <w:rPr>
          <w:lang w:val="en-GB"/>
        </w:rPr>
        <w:t>Component diagram</w:t>
      </w:r>
    </w:p>
    <w:p w14:paraId="00DBADE1" w14:textId="77777777" w:rsidR="007E463B" w:rsidRPr="00DA4910" w:rsidRDefault="007E463B" w:rsidP="001477F3">
      <w:pPr>
        <w:rPr>
          <w:lang w:val="en-GB"/>
        </w:rPr>
      </w:pPr>
    </w:p>
    <w:p w14:paraId="06AA4B7C" w14:textId="77777777" w:rsidR="007E463B" w:rsidRPr="00DA4910" w:rsidRDefault="00D34820" w:rsidP="001477F3">
      <w:r>
        <w:rPr>
          <w:noProof/>
        </w:rPr>
        <w:drawing>
          <wp:inline distT="0" distB="0" distL="0" distR="0" wp14:anchorId="3B21C1D9" wp14:editId="19166FD6">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14:paraId="4E1E971C" w14:textId="77777777" w:rsidR="00A64BDC" w:rsidRPr="00DA4910" w:rsidRDefault="00A64BDC" w:rsidP="001477F3">
      <w:pPr>
        <w:rPr>
          <w:lang w:val="en-GB"/>
        </w:rPr>
      </w:pPr>
    </w:p>
    <w:p w14:paraId="0697E1F4" w14:textId="77777777" w:rsidR="001477F3" w:rsidRPr="00DA4910" w:rsidRDefault="001477F3" w:rsidP="00B07E69">
      <w:pPr>
        <w:pStyle w:val="Captionfigurephoto"/>
        <w:rPr>
          <w:lang w:val="en-GB"/>
        </w:rPr>
      </w:pPr>
      <w:r w:rsidRPr="00DA4910">
        <w:rPr>
          <w:lang w:val="en-GB"/>
        </w:rPr>
        <w:t>Integration layer component model</w:t>
      </w:r>
    </w:p>
    <w:p w14:paraId="0BC3FA87" w14:textId="77777777" w:rsidR="001477F3" w:rsidRPr="00DA4910" w:rsidRDefault="001477F3" w:rsidP="001477F3">
      <w:pPr>
        <w:rPr>
          <w:lang w:val="en-GB"/>
        </w:rPr>
      </w:pPr>
    </w:p>
    <w:p w14:paraId="786EB8F3" w14:textId="77777777" w:rsidR="001477F3" w:rsidRPr="00DA4910" w:rsidRDefault="007817F2" w:rsidP="0042529C">
      <w:pPr>
        <w:pStyle w:val="Heading3"/>
        <w:rPr>
          <w:lang w:val="en-GB"/>
        </w:rPr>
      </w:pPr>
      <w:r w:rsidRPr="00DA4910">
        <w:rPr>
          <w:lang w:val="en-GB"/>
        </w:rPr>
        <w:t>USEF Quality of S</w:t>
      </w:r>
      <w:r w:rsidR="001477F3" w:rsidRPr="00DA4910">
        <w:rPr>
          <w:lang w:val="en-GB"/>
        </w:rPr>
        <w:t>ervice layer</w:t>
      </w:r>
    </w:p>
    <w:p w14:paraId="4ABA2D0D" w14:textId="77777777" w:rsidR="001477F3" w:rsidRPr="00DA4910" w:rsidRDefault="001477F3" w:rsidP="008A682C">
      <w:pPr>
        <w:pStyle w:val="Heading4"/>
        <w:rPr>
          <w:lang w:val="en-GB"/>
        </w:rPr>
      </w:pPr>
      <w:r w:rsidRPr="00DA4910">
        <w:rPr>
          <w:lang w:val="en-GB"/>
        </w:rPr>
        <w:t>Components</w:t>
      </w:r>
    </w:p>
    <w:p w14:paraId="635F1F6A" w14:textId="77777777" w:rsidR="008A682C" w:rsidRPr="00DA4910" w:rsidRDefault="008A682C" w:rsidP="001477F3">
      <w:pPr>
        <w:rPr>
          <w:lang w:val="en-GB"/>
        </w:rPr>
      </w:pPr>
    </w:p>
    <w:p w14:paraId="53452197" w14:textId="77777777" w:rsidR="001477F3" w:rsidRPr="00DA4910" w:rsidRDefault="001477F3" w:rsidP="001477F3">
      <w:pPr>
        <w:pStyle w:val="Subtitleframed"/>
        <w:rPr>
          <w:lang w:val="en-GB"/>
        </w:rPr>
      </w:pPr>
      <w:r w:rsidRPr="00DA4910">
        <w:rPr>
          <w:lang w:val="en-GB"/>
        </w:rPr>
        <w:t>LC_Exponential back off handler</w:t>
      </w:r>
    </w:p>
    <w:p w14:paraId="1E266FE8" w14:textId="77777777" w:rsidR="007817F2" w:rsidRPr="00DA4910" w:rsidRDefault="007817F2" w:rsidP="007817F2">
      <w:pPr>
        <w:pStyle w:val="Bodyframed"/>
        <w:rPr>
          <w:lang w:val="en-GB"/>
        </w:rPr>
      </w:pPr>
      <w:r w:rsidRPr="00DA4910">
        <w:rPr>
          <w:lang w:val="en-GB"/>
        </w:rPr>
        <w:t>As communication will often take place over the public Internet, it is not guaranteed that the intended recipient is always available to receive the message. In case of this kind of disruptions, this component provides a mechanism for a configurable number of retries with an exponential back off time interval on sending a message.</w:t>
      </w:r>
    </w:p>
    <w:p w14:paraId="439FC6C9" w14:textId="77777777" w:rsidR="001477F3" w:rsidRPr="00DA4910" w:rsidRDefault="001477F3" w:rsidP="001477F3">
      <w:pPr>
        <w:rPr>
          <w:lang w:val="en-GB"/>
        </w:rPr>
      </w:pPr>
    </w:p>
    <w:p w14:paraId="6399ED00" w14:textId="77777777" w:rsidR="001477F3" w:rsidRPr="00DA4910" w:rsidRDefault="001477F3" w:rsidP="001477F3">
      <w:pPr>
        <w:pStyle w:val="Subtitleframed"/>
        <w:rPr>
          <w:lang w:val="en-GB"/>
        </w:rPr>
      </w:pPr>
      <w:r w:rsidRPr="00DA4910">
        <w:rPr>
          <w:lang w:val="en-GB"/>
        </w:rPr>
        <w:t>LC_Failed message notifier</w:t>
      </w:r>
    </w:p>
    <w:p w14:paraId="23260CFE" w14:textId="77777777" w:rsidR="001477F3" w:rsidRPr="00DA4910" w:rsidRDefault="001477F3" w:rsidP="00801CF3">
      <w:pPr>
        <w:pStyle w:val="Bodyframed"/>
        <w:rPr>
          <w:lang w:val="en-GB"/>
        </w:rPr>
      </w:pPr>
      <w:r w:rsidRPr="00DA4910">
        <w:rPr>
          <w:lang w:val="en-GB"/>
        </w:rPr>
        <w:lastRenderedPageBreak/>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14:paraId="05CD26A5" w14:textId="77777777"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14:paraId="2A504E87" w14:textId="77777777" w:rsidR="001477F3" w:rsidRPr="00DA4910" w:rsidRDefault="001477F3" w:rsidP="00E61D97">
      <w:pPr>
        <w:pStyle w:val="Bodyframed"/>
        <w:numPr>
          <w:ilvl w:val="0"/>
          <w:numId w:val="13"/>
        </w:numPr>
        <w:rPr>
          <w:lang w:val="en-GB"/>
        </w:rPr>
      </w:pPr>
      <w:r w:rsidRPr="00DA4910">
        <w:rPr>
          <w:lang w:val="en-GB"/>
        </w:rPr>
        <w:t>The message could not be delivered.</w:t>
      </w:r>
    </w:p>
    <w:p w14:paraId="65E14890" w14:textId="77777777"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14:paraId="0EA9AD02" w14:textId="77777777" w:rsidR="001477F3" w:rsidRPr="00DA4910" w:rsidRDefault="001477F3" w:rsidP="00E61D97">
      <w:pPr>
        <w:pStyle w:val="Bodyframed"/>
        <w:numPr>
          <w:ilvl w:val="0"/>
          <w:numId w:val="13"/>
        </w:numPr>
        <w:rPr>
          <w:lang w:val="en-GB"/>
        </w:rPr>
      </w:pPr>
      <w:r w:rsidRPr="00DA4910">
        <w:rPr>
          <w:lang w:val="en-GB"/>
        </w:rPr>
        <w:t>The response to the message is not received on time.</w:t>
      </w:r>
    </w:p>
    <w:p w14:paraId="1E5EE066" w14:textId="77777777" w:rsidR="001477F3" w:rsidRPr="00DA4910" w:rsidRDefault="001477F3" w:rsidP="001477F3">
      <w:pPr>
        <w:rPr>
          <w:lang w:val="en-GB"/>
        </w:rPr>
      </w:pPr>
    </w:p>
    <w:p w14:paraId="38D36526" w14:textId="77777777" w:rsidR="001477F3" w:rsidRPr="00DA4910" w:rsidRDefault="001477F3" w:rsidP="001477F3">
      <w:pPr>
        <w:pStyle w:val="Subtitleframed"/>
        <w:rPr>
          <w:lang w:val="en-GB"/>
        </w:rPr>
      </w:pPr>
      <w:r w:rsidRPr="00DA4910">
        <w:rPr>
          <w:lang w:val="en-GB"/>
        </w:rPr>
        <w:t>LC_Idempotent handler</w:t>
      </w:r>
    </w:p>
    <w:p w14:paraId="20DC3035" w14:textId="77777777"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14:paraId="3A322D15" w14:textId="77777777"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14:paraId="31F85193" w14:textId="77777777"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14:paraId="1E5E512A" w14:textId="77777777"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14:paraId="235C8D27" w14:textId="77777777" w:rsidR="001477F3" w:rsidRPr="00DA4910" w:rsidRDefault="001477F3" w:rsidP="001477F3">
      <w:pPr>
        <w:rPr>
          <w:lang w:val="en-GB"/>
        </w:rPr>
      </w:pPr>
    </w:p>
    <w:p w14:paraId="309FE34A" w14:textId="77777777" w:rsidR="001477F3" w:rsidRPr="00DA4910" w:rsidRDefault="001477F3" w:rsidP="001477F3">
      <w:pPr>
        <w:pStyle w:val="Subtitleframed"/>
        <w:rPr>
          <w:lang w:val="en-GB"/>
        </w:rPr>
      </w:pPr>
      <w:r w:rsidRPr="00DA4910">
        <w:rPr>
          <w:lang w:val="en-GB"/>
        </w:rPr>
        <w:t>LC_File logger</w:t>
      </w:r>
    </w:p>
    <w:p w14:paraId="00DF6AB9" w14:textId="77777777"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14:paraId="160DF0B5" w14:textId="77777777"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14:paraId="2FD81DC2" w14:textId="77777777"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10FA5DD4" w14:textId="77777777"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14:paraId="6FEE4EA4" w14:textId="77777777" w:rsidR="001477F3" w:rsidRPr="00DA4910" w:rsidRDefault="001477F3" w:rsidP="001477F3">
      <w:pPr>
        <w:rPr>
          <w:lang w:val="en-GB"/>
        </w:rPr>
      </w:pPr>
    </w:p>
    <w:p w14:paraId="244BC9C0" w14:textId="77777777" w:rsidR="001477F3" w:rsidRPr="00DA4910" w:rsidRDefault="001477F3" w:rsidP="008A682C">
      <w:pPr>
        <w:pStyle w:val="Heading4"/>
        <w:rPr>
          <w:lang w:val="en-GB"/>
        </w:rPr>
      </w:pPr>
      <w:r w:rsidRPr="00DA4910">
        <w:rPr>
          <w:lang w:val="en-GB"/>
        </w:rPr>
        <w:t>Component diagram</w:t>
      </w:r>
    </w:p>
    <w:p w14:paraId="0A8796A8" w14:textId="77777777" w:rsidR="008A682C" w:rsidRPr="00DA4910" w:rsidRDefault="008A682C" w:rsidP="001477F3">
      <w:pPr>
        <w:rPr>
          <w:lang w:val="en-GB"/>
        </w:rPr>
      </w:pPr>
    </w:p>
    <w:p w14:paraId="0EAB5E96" w14:textId="77777777" w:rsidR="00D50CD3" w:rsidRPr="00DA4910" w:rsidRDefault="00D34820" w:rsidP="001477F3">
      <w:pPr>
        <w:rPr>
          <w:lang w:val="en-GB"/>
        </w:rPr>
      </w:pPr>
      <w:r>
        <w:rPr>
          <w:noProof/>
        </w:rPr>
        <w:lastRenderedPageBreak/>
        <w:drawing>
          <wp:inline distT="0" distB="0" distL="0" distR="0" wp14:anchorId="0CCD1B98" wp14:editId="33A84832">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14:paraId="5F5852C4" w14:textId="77777777" w:rsidR="008A682C" w:rsidRPr="00DA4910" w:rsidRDefault="008A682C" w:rsidP="001477F3">
      <w:pPr>
        <w:rPr>
          <w:lang w:val="en-GB"/>
        </w:rPr>
      </w:pPr>
    </w:p>
    <w:p w14:paraId="5A6C24D5" w14:textId="77777777" w:rsidR="008A682C" w:rsidRPr="00DA4910" w:rsidRDefault="008A682C" w:rsidP="001477F3">
      <w:pPr>
        <w:jc w:val="center"/>
        <w:rPr>
          <w:lang w:val="en-GB"/>
        </w:rPr>
      </w:pPr>
    </w:p>
    <w:p w14:paraId="01CDF459" w14:textId="77777777" w:rsidR="001477F3" w:rsidRPr="00DA4910" w:rsidRDefault="001477F3" w:rsidP="00B07E69">
      <w:pPr>
        <w:pStyle w:val="Captionfigurephoto"/>
        <w:rPr>
          <w:lang w:val="en-GB"/>
        </w:rPr>
      </w:pPr>
      <w:r w:rsidRPr="00DA4910">
        <w:rPr>
          <w:lang w:val="en-GB"/>
        </w:rPr>
        <w:t>Quality of service layer component model</w:t>
      </w:r>
    </w:p>
    <w:p w14:paraId="55239C33" w14:textId="77777777" w:rsidR="001477F3" w:rsidRPr="00DA4910" w:rsidRDefault="001477F3" w:rsidP="001477F3">
      <w:pPr>
        <w:rPr>
          <w:lang w:val="en-GB"/>
        </w:rPr>
      </w:pPr>
    </w:p>
    <w:p w14:paraId="522C2E44" w14:textId="77777777" w:rsidR="00EA5073" w:rsidRPr="00DA4910" w:rsidRDefault="00EA5073" w:rsidP="00EA5073">
      <w:pPr>
        <w:pStyle w:val="Heading3"/>
        <w:rPr>
          <w:color w:val="auto"/>
          <w:lang w:val="en-GB"/>
        </w:rPr>
      </w:pPr>
      <w:r w:rsidRPr="00DA4910">
        <w:rPr>
          <w:color w:val="auto"/>
          <w:lang w:val="en-GB"/>
        </w:rPr>
        <w:t>The USEF Security layer</w:t>
      </w:r>
    </w:p>
    <w:p w14:paraId="03F7BA1A" w14:textId="77777777" w:rsidR="00EA5073" w:rsidRPr="00DA4910" w:rsidRDefault="00EA5073" w:rsidP="00EA5073">
      <w:pPr>
        <w:pStyle w:val="Heading4"/>
        <w:rPr>
          <w:lang w:val="en-GB"/>
        </w:rPr>
      </w:pPr>
      <w:r w:rsidRPr="00DA4910">
        <w:rPr>
          <w:lang w:val="en-GB"/>
        </w:rPr>
        <w:t>Introduction</w:t>
      </w:r>
    </w:p>
    <w:p w14:paraId="51AB314A" w14:textId="77777777" w:rsidR="00EA5073" w:rsidRPr="00DA4910" w:rsidRDefault="00EA5073" w:rsidP="00EA5073">
      <w:pPr>
        <w:rPr>
          <w:lang w:val="en-GB"/>
        </w:rPr>
      </w:pPr>
    </w:p>
    <w:p w14:paraId="2F8EC66A" w14:textId="77777777"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14:paraId="135EA4E1" w14:textId="77777777" w:rsidR="001477F3" w:rsidRPr="00DA4910" w:rsidRDefault="001477F3" w:rsidP="001477F3">
      <w:pPr>
        <w:rPr>
          <w:lang w:val="en-GB"/>
        </w:rPr>
      </w:pPr>
      <w:r w:rsidRPr="00DA4910">
        <w:rPr>
          <w:lang w:val="en-GB"/>
        </w:rPr>
        <w:t>The components in the security layer are those needed to adhere to the USEF privacy and security principles.</w:t>
      </w:r>
    </w:p>
    <w:p w14:paraId="30E81372" w14:textId="77777777"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14:paraId="523ECFBC" w14:textId="77777777" w:rsidR="001477F3" w:rsidRPr="00DA4910" w:rsidRDefault="001477F3" w:rsidP="00DB3EAF">
      <w:pPr>
        <w:pStyle w:val="Heading4"/>
        <w:rPr>
          <w:lang w:val="en-GB"/>
        </w:rPr>
      </w:pPr>
      <w:r w:rsidRPr="00DA4910">
        <w:rPr>
          <w:lang w:val="en-GB"/>
        </w:rPr>
        <w:t>Components</w:t>
      </w:r>
    </w:p>
    <w:p w14:paraId="4EB43889" w14:textId="77777777" w:rsidR="001477F3" w:rsidRPr="00DA4910" w:rsidRDefault="001477F3" w:rsidP="001477F3">
      <w:pPr>
        <w:rPr>
          <w:lang w:val="en-GB"/>
        </w:rPr>
      </w:pPr>
    </w:p>
    <w:p w14:paraId="72E9C66B" w14:textId="77777777" w:rsidR="001477F3" w:rsidRPr="00DA4910" w:rsidRDefault="001477F3" w:rsidP="001477F3">
      <w:pPr>
        <w:pStyle w:val="Subtitleframed"/>
        <w:rPr>
          <w:lang w:val="en-GB"/>
        </w:rPr>
      </w:pPr>
      <w:r w:rsidRPr="00DA4910">
        <w:rPr>
          <w:lang w:val="en-GB"/>
        </w:rPr>
        <w:t>LC_Message filter</w:t>
      </w:r>
    </w:p>
    <w:p w14:paraId="0D6DF13B" w14:textId="77777777"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14:paraId="4DCC2FBC" w14:textId="77777777"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14:paraId="2D502E31" w14:textId="77777777"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14:paraId="7808E10B" w14:textId="77777777" w:rsidR="001477F3" w:rsidRPr="00DA4910" w:rsidRDefault="001477F3" w:rsidP="001477F3">
      <w:pPr>
        <w:rPr>
          <w:lang w:val="en-GB"/>
        </w:rPr>
      </w:pPr>
    </w:p>
    <w:p w14:paraId="07AE5BA2" w14:textId="77777777" w:rsidR="001477F3" w:rsidRPr="00DA4910" w:rsidRDefault="001477F3" w:rsidP="001477F3">
      <w:pPr>
        <w:pStyle w:val="Subtitleframed"/>
        <w:rPr>
          <w:lang w:val="en-GB"/>
        </w:rPr>
      </w:pPr>
      <w:r w:rsidRPr="00DA4910">
        <w:rPr>
          <w:lang w:val="en-GB"/>
        </w:rPr>
        <w:t>LC_Message filter configuration</w:t>
      </w:r>
    </w:p>
    <w:p w14:paraId="46FE1A69" w14:textId="77777777" w:rsidR="001477F3" w:rsidRPr="00DA4910" w:rsidRDefault="001477F3" w:rsidP="00801CF3">
      <w:pPr>
        <w:pStyle w:val="Bodyframed"/>
        <w:rPr>
          <w:lang w:val="en-GB"/>
        </w:rPr>
      </w:pPr>
      <w:r w:rsidRPr="00DA4910">
        <w:rPr>
          <w:lang w:val="en-GB"/>
        </w:rPr>
        <w:lastRenderedPageBreak/>
        <w:t>This component stores the criteria on blocking a sending participant and is used by the LC_Message filter.</w:t>
      </w:r>
    </w:p>
    <w:p w14:paraId="1D480FB4" w14:textId="77777777" w:rsidR="001477F3" w:rsidRPr="00DA4910" w:rsidRDefault="001477F3" w:rsidP="001477F3">
      <w:pPr>
        <w:rPr>
          <w:lang w:val="en-GB"/>
        </w:rPr>
      </w:pPr>
    </w:p>
    <w:p w14:paraId="708F32E5" w14:textId="77777777" w:rsidR="001477F3" w:rsidRPr="00DA4910" w:rsidRDefault="001477F3" w:rsidP="001477F3">
      <w:pPr>
        <w:pStyle w:val="Subtitleframed"/>
        <w:rPr>
          <w:lang w:val="en-GB"/>
        </w:rPr>
      </w:pPr>
      <w:r w:rsidRPr="00DA4910">
        <w:rPr>
          <w:lang w:val="en-GB"/>
        </w:rPr>
        <w:t>LC_Participant resolver</w:t>
      </w:r>
    </w:p>
    <w:p w14:paraId="40A07879" w14:textId="77777777"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14:paraId="673A8868" w14:textId="77777777" w:rsidR="001477F3" w:rsidRPr="00DA4910" w:rsidRDefault="001477F3" w:rsidP="00801CF3">
      <w:pPr>
        <w:pStyle w:val="Bodyframed"/>
        <w:rPr>
          <w:lang w:val="en-GB"/>
        </w:rPr>
      </w:pPr>
      <w:r w:rsidRPr="00DA4910">
        <w:rPr>
          <w:lang w:val="en-GB"/>
        </w:rPr>
        <w:t>A USEF participant must as such be able to add USEF-participating contractual partners using a simple procedure involving the trade name of each partner, and store this information. This information can be stored locally in LC_Local network configuration or in remote location in LC_Remote DNS configuration.</w:t>
      </w:r>
    </w:p>
    <w:p w14:paraId="4B8FDE70" w14:textId="77777777" w:rsidR="001477F3" w:rsidRPr="00DA4910" w:rsidRDefault="001477F3" w:rsidP="00801CF3">
      <w:pPr>
        <w:pStyle w:val="Bodyframed"/>
        <w:rPr>
          <w:lang w:val="en-GB"/>
        </w:rPr>
      </w:pPr>
      <w:r w:rsidRPr="00DA4910">
        <w:rPr>
          <w:lang w:val="en-GB"/>
        </w:rPr>
        <w:t>This component will:</w:t>
      </w:r>
    </w:p>
    <w:p w14:paraId="695554AA" w14:textId="77777777"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14:paraId="099DDFC5" w14:textId="77777777"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14:paraId="089E2C29" w14:textId="77777777"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14:paraId="3710DF16" w14:textId="77777777"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14:paraId="1D4B1FB1" w14:textId="77777777" w:rsidR="001477F3" w:rsidRPr="00DA4910" w:rsidRDefault="001477F3" w:rsidP="001477F3">
      <w:pPr>
        <w:rPr>
          <w:lang w:val="en-GB"/>
        </w:rPr>
      </w:pPr>
    </w:p>
    <w:p w14:paraId="660B94D4" w14:textId="77777777" w:rsidR="001477F3" w:rsidRPr="00DA4910" w:rsidRDefault="001477F3" w:rsidP="001477F3">
      <w:pPr>
        <w:pStyle w:val="Subtitleframed"/>
        <w:rPr>
          <w:lang w:val="en-GB"/>
        </w:rPr>
      </w:pPr>
      <w:r w:rsidRPr="00DA4910">
        <w:rPr>
          <w:lang w:val="en-GB"/>
        </w:rPr>
        <w:t>LC_Local network configuration</w:t>
      </w:r>
    </w:p>
    <w:p w14:paraId="65596673" w14:textId="77777777"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1BC3706" w14:textId="77777777" w:rsidR="001477F3" w:rsidRPr="00DA4910" w:rsidRDefault="001477F3" w:rsidP="001477F3">
      <w:pPr>
        <w:rPr>
          <w:lang w:val="en-GB"/>
        </w:rPr>
      </w:pPr>
    </w:p>
    <w:p w14:paraId="1C97B494" w14:textId="77777777" w:rsidR="001477F3" w:rsidRPr="00DA4910" w:rsidRDefault="001477F3" w:rsidP="001477F3">
      <w:pPr>
        <w:pStyle w:val="Subtitleframed"/>
        <w:rPr>
          <w:lang w:val="en-GB"/>
        </w:rPr>
      </w:pPr>
      <w:r w:rsidRPr="00DA4910">
        <w:rPr>
          <w:lang w:val="en-GB"/>
        </w:rPr>
        <w:t>LC_Remote DNS configuration</w:t>
      </w:r>
    </w:p>
    <w:p w14:paraId="02F74B9D" w14:textId="77777777"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641C8233" w14:textId="77777777" w:rsidR="001477F3" w:rsidRPr="00DA4910" w:rsidRDefault="001477F3" w:rsidP="001477F3">
      <w:pPr>
        <w:rPr>
          <w:lang w:val="en-GB"/>
        </w:rPr>
      </w:pPr>
    </w:p>
    <w:p w14:paraId="34BBD943" w14:textId="77777777" w:rsidR="001477F3" w:rsidRPr="00DA4910" w:rsidRDefault="001477F3" w:rsidP="001477F3">
      <w:pPr>
        <w:pStyle w:val="Subtitleframed"/>
        <w:rPr>
          <w:lang w:val="en-GB"/>
        </w:rPr>
      </w:pPr>
      <w:r w:rsidRPr="00DA4910">
        <w:rPr>
          <w:lang w:val="en-GB"/>
        </w:rPr>
        <w:t>LC_Encryptor</w:t>
      </w:r>
    </w:p>
    <w:p w14:paraId="258ABE0D" w14:textId="77777777"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14:paraId="56A9C2FA" w14:textId="77777777" w:rsidR="001477F3" w:rsidRPr="00DA4910" w:rsidRDefault="001477F3" w:rsidP="00801CF3">
      <w:pPr>
        <w:pStyle w:val="Bodyframed"/>
        <w:rPr>
          <w:lang w:val="en-GB"/>
        </w:rPr>
      </w:pPr>
      <w:r w:rsidRPr="00DA4910">
        <w:rPr>
          <w:lang w:val="en-GB"/>
        </w:rPr>
        <w:t>This component is responsible to:</w:t>
      </w:r>
    </w:p>
    <w:p w14:paraId="49A9CAE2" w14:textId="77777777" w:rsidR="001477F3" w:rsidRPr="00DA4910" w:rsidRDefault="001477F3" w:rsidP="00E61D97">
      <w:pPr>
        <w:pStyle w:val="Bodyframed"/>
        <w:numPr>
          <w:ilvl w:val="0"/>
          <w:numId w:val="17"/>
        </w:numPr>
        <w:rPr>
          <w:lang w:val="en-GB"/>
        </w:rPr>
      </w:pPr>
      <w:r w:rsidRPr="00DA4910">
        <w:rPr>
          <w:lang w:val="en-GB"/>
        </w:rPr>
        <w:t>Sign and seal the payload of an outbound message.</w:t>
      </w:r>
    </w:p>
    <w:p w14:paraId="11D926AE" w14:textId="77777777"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14:paraId="52ADAE3D" w14:textId="77777777"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14:paraId="6C022982" w14:textId="77777777" w:rsidR="001477F3" w:rsidRPr="00DA4910" w:rsidRDefault="001477F3" w:rsidP="00DB3EAF">
      <w:pPr>
        <w:pStyle w:val="Heading4"/>
        <w:rPr>
          <w:lang w:val="en-GB"/>
        </w:rPr>
      </w:pPr>
      <w:r w:rsidRPr="00DA4910">
        <w:rPr>
          <w:lang w:val="en-GB"/>
        </w:rPr>
        <w:t>Component diagram</w:t>
      </w:r>
    </w:p>
    <w:p w14:paraId="29FF47C7" w14:textId="77777777" w:rsidR="00DB3EAF" w:rsidRPr="00DA4910" w:rsidRDefault="00DB3EAF" w:rsidP="001477F3">
      <w:pPr>
        <w:rPr>
          <w:lang w:val="en-GB"/>
        </w:rPr>
      </w:pPr>
    </w:p>
    <w:p w14:paraId="41717855" w14:textId="77777777" w:rsidR="00DB3EAF" w:rsidRPr="00DA4910" w:rsidRDefault="00D34820" w:rsidP="001477F3">
      <w:pPr>
        <w:rPr>
          <w:lang w:val="en-GB"/>
        </w:rPr>
      </w:pPr>
      <w:r>
        <w:rPr>
          <w:noProof/>
        </w:rPr>
        <w:lastRenderedPageBreak/>
        <w:drawing>
          <wp:inline distT="0" distB="0" distL="0" distR="0" wp14:anchorId="59E685EC" wp14:editId="7BAC8DD1">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14:paraId="392222F4" w14:textId="77777777" w:rsidR="00DB3EAF" w:rsidRPr="00DA4910" w:rsidRDefault="00DB3EAF" w:rsidP="001477F3">
      <w:pPr>
        <w:jc w:val="center"/>
        <w:rPr>
          <w:lang w:val="en-GB"/>
        </w:rPr>
      </w:pPr>
    </w:p>
    <w:p w14:paraId="6DA3CED1" w14:textId="77777777" w:rsidR="001477F3" w:rsidRPr="00DA4910" w:rsidRDefault="001477F3" w:rsidP="00B07E69">
      <w:pPr>
        <w:pStyle w:val="Captionfigurephoto"/>
        <w:rPr>
          <w:lang w:val="en-GB"/>
        </w:rPr>
      </w:pPr>
      <w:r w:rsidRPr="00DA4910">
        <w:rPr>
          <w:lang w:val="en-GB"/>
        </w:rPr>
        <w:t>Security layer component model</w:t>
      </w:r>
    </w:p>
    <w:p w14:paraId="40422282" w14:textId="77777777" w:rsidR="001477F3" w:rsidRPr="00DA4910" w:rsidRDefault="001477F3" w:rsidP="001477F3">
      <w:pPr>
        <w:rPr>
          <w:lang w:val="en-GB"/>
        </w:rPr>
      </w:pPr>
    </w:p>
    <w:p w14:paraId="4432B55C" w14:textId="77777777" w:rsidR="001477F3" w:rsidRPr="00DA4910" w:rsidRDefault="001477F3" w:rsidP="0042529C">
      <w:pPr>
        <w:pStyle w:val="Heading1"/>
        <w:framePr w:wrap="notBeside"/>
        <w:rPr>
          <w:lang w:val="en-GB"/>
        </w:rPr>
      </w:pPr>
      <w:bookmarkStart w:id="42" w:name="_Toc408576320"/>
      <w:bookmarkStart w:id="43" w:name="_Toc432573683"/>
      <w:bookmarkStart w:id="44" w:name="_Toc445984412"/>
      <w:r w:rsidRPr="00DA4910">
        <w:rPr>
          <w:lang w:val="en-GB"/>
        </w:rPr>
        <w:lastRenderedPageBreak/>
        <w:t>Diagrams</w:t>
      </w:r>
      <w:bookmarkEnd w:id="42"/>
      <w:bookmarkEnd w:id="43"/>
      <w:bookmarkEnd w:id="44"/>
    </w:p>
    <w:p w14:paraId="686465FB" w14:textId="77777777" w:rsidR="001477F3" w:rsidRPr="00DA4910" w:rsidRDefault="001477F3" w:rsidP="0042529C">
      <w:pPr>
        <w:pStyle w:val="Heading2"/>
        <w:rPr>
          <w:lang w:val="en-GB"/>
        </w:rPr>
      </w:pPr>
      <w:bookmarkStart w:id="45" w:name="_Toc408576321"/>
      <w:bookmarkStart w:id="46" w:name="_Toc404681486"/>
      <w:bookmarkStart w:id="47" w:name="_Toc432573684"/>
      <w:bookmarkStart w:id="48" w:name="_Toc445984413"/>
      <w:r w:rsidRPr="00DA4910">
        <w:rPr>
          <w:lang w:val="en-GB"/>
        </w:rPr>
        <w:t>Common inbound message flow</w:t>
      </w:r>
      <w:bookmarkEnd w:id="45"/>
      <w:bookmarkEnd w:id="46"/>
      <w:bookmarkEnd w:id="47"/>
      <w:bookmarkEnd w:id="48"/>
    </w:p>
    <w:p w14:paraId="6EA94D09" w14:textId="77777777" w:rsidR="00812F70" w:rsidRPr="00DA4910" w:rsidRDefault="00812F70" w:rsidP="00B835B8">
      <w:pPr>
        <w:rPr>
          <w:lang w:val="en-GB"/>
        </w:rPr>
      </w:pPr>
    </w:p>
    <w:p w14:paraId="6FFD3FF6" w14:textId="77777777" w:rsidR="00812F70" w:rsidRPr="00DA4910" w:rsidRDefault="00C93E93" w:rsidP="00B835B8">
      <w:pPr>
        <w:rPr>
          <w:lang w:val="en-GB"/>
        </w:rPr>
      </w:pPr>
      <w:r w:rsidRPr="0074772F">
        <w:rPr>
          <w:noProof/>
        </w:rPr>
        <w:drawing>
          <wp:inline distT="0" distB="0" distL="0" distR="0" wp14:anchorId="25C97806" wp14:editId="3D0E43A4">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14:paraId="618BBD92" w14:textId="77777777" w:rsidR="00812F70" w:rsidRPr="00DA4910" w:rsidRDefault="00812F70" w:rsidP="00B835B8">
      <w:pPr>
        <w:rPr>
          <w:lang w:val="en-GB"/>
        </w:rPr>
      </w:pPr>
    </w:p>
    <w:p w14:paraId="48F477F5" w14:textId="77777777" w:rsidR="001477F3" w:rsidRPr="00DA4910" w:rsidRDefault="001477F3" w:rsidP="00B07E69">
      <w:pPr>
        <w:pStyle w:val="Captionfigurephoto"/>
        <w:rPr>
          <w:lang w:val="en-GB"/>
        </w:rPr>
      </w:pPr>
      <w:r w:rsidRPr="00DA4910">
        <w:rPr>
          <w:lang w:val="en-GB"/>
        </w:rPr>
        <w:t>Common inbound message flow</w:t>
      </w:r>
    </w:p>
    <w:p w14:paraId="65AADDC0" w14:textId="77777777" w:rsidR="001477F3" w:rsidRPr="00DA4910" w:rsidRDefault="001477F3" w:rsidP="001477F3">
      <w:pPr>
        <w:rPr>
          <w:lang w:val="en-GB"/>
        </w:rPr>
      </w:pPr>
    </w:p>
    <w:p w14:paraId="6709F03B" w14:textId="77777777" w:rsidR="001477F3" w:rsidRPr="00DA4910" w:rsidRDefault="00B75639" w:rsidP="00B835B8">
      <w:pPr>
        <w:pStyle w:val="Heading2"/>
        <w:rPr>
          <w:lang w:val="en-GB"/>
        </w:rPr>
      </w:pPr>
      <w:bookmarkStart w:id="49" w:name="_Toc404681487"/>
      <w:r w:rsidRPr="00DA4910">
        <w:rPr>
          <w:lang w:val="en-GB"/>
        </w:rPr>
        <w:br w:type="page"/>
      </w:r>
      <w:bookmarkStart w:id="50" w:name="_Toc432573685"/>
      <w:bookmarkStart w:id="51" w:name="_Toc445984414"/>
      <w:r w:rsidR="001477F3" w:rsidRPr="00DA4910">
        <w:rPr>
          <w:lang w:val="en-GB"/>
        </w:rPr>
        <w:lastRenderedPageBreak/>
        <w:t>Hash check flow</w:t>
      </w:r>
      <w:bookmarkEnd w:id="49"/>
      <w:bookmarkEnd w:id="50"/>
      <w:bookmarkEnd w:id="51"/>
    </w:p>
    <w:p w14:paraId="0351ED57" w14:textId="77777777" w:rsidR="00D50CD3" w:rsidRPr="00DA4910" w:rsidRDefault="00D50CD3" w:rsidP="00D50CD3">
      <w:pPr>
        <w:rPr>
          <w:lang w:val="en-GB"/>
        </w:rPr>
      </w:pPr>
    </w:p>
    <w:p w14:paraId="790AD747" w14:textId="77777777" w:rsidR="00B75639" w:rsidRPr="00DA4910" w:rsidRDefault="00C93E93" w:rsidP="00D50CD3">
      <w:pPr>
        <w:rPr>
          <w:lang w:val="en-GB"/>
        </w:rPr>
      </w:pPr>
      <w:r w:rsidRPr="0074772F">
        <w:rPr>
          <w:noProof/>
        </w:rPr>
        <w:drawing>
          <wp:inline distT="0" distB="0" distL="0" distR="0" wp14:anchorId="6745ACAA" wp14:editId="76FDD789">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14:paraId="2FF1B33C" w14:textId="77777777" w:rsidR="00D50CD3" w:rsidRPr="00DA4910" w:rsidRDefault="00D50CD3" w:rsidP="00D50CD3">
      <w:pPr>
        <w:rPr>
          <w:lang w:val="en-GB"/>
        </w:rPr>
      </w:pPr>
    </w:p>
    <w:p w14:paraId="6675D9B0" w14:textId="77777777" w:rsidR="001477F3" w:rsidRPr="00DA4910" w:rsidRDefault="001477F3" w:rsidP="00B07E69">
      <w:pPr>
        <w:pStyle w:val="Captionfigurephoto"/>
        <w:rPr>
          <w:lang w:val="en-GB"/>
        </w:rPr>
      </w:pPr>
      <w:r w:rsidRPr="00DA4910">
        <w:rPr>
          <w:lang w:val="en-GB"/>
        </w:rPr>
        <w:t>Hash check flow</w:t>
      </w:r>
    </w:p>
    <w:p w14:paraId="522D2D6C" w14:textId="77777777" w:rsidR="001477F3" w:rsidRPr="00DA4910" w:rsidRDefault="001477F3" w:rsidP="001477F3">
      <w:pPr>
        <w:rPr>
          <w:lang w:val="en-GB"/>
        </w:rPr>
      </w:pPr>
    </w:p>
    <w:p w14:paraId="2A346512" w14:textId="77777777" w:rsidR="001477F3" w:rsidRPr="00DA4910" w:rsidRDefault="00B75639" w:rsidP="00B835B8">
      <w:pPr>
        <w:pStyle w:val="Heading2"/>
        <w:rPr>
          <w:lang w:val="en-GB"/>
        </w:rPr>
      </w:pPr>
      <w:bookmarkStart w:id="52" w:name="_Toc404681488"/>
      <w:r w:rsidRPr="00DA4910">
        <w:rPr>
          <w:lang w:val="en-GB"/>
        </w:rPr>
        <w:br w:type="page"/>
      </w:r>
      <w:bookmarkStart w:id="53" w:name="_Toc432573686"/>
      <w:bookmarkStart w:id="54" w:name="_Toc445984415"/>
      <w:r w:rsidR="001477F3" w:rsidRPr="00DA4910">
        <w:rPr>
          <w:lang w:val="en-GB"/>
        </w:rPr>
        <w:lastRenderedPageBreak/>
        <w:t>Message id check flow</w:t>
      </w:r>
      <w:bookmarkEnd w:id="52"/>
      <w:bookmarkEnd w:id="53"/>
      <w:bookmarkEnd w:id="54"/>
    </w:p>
    <w:p w14:paraId="37163F67" w14:textId="77777777" w:rsidR="00A64BDC" w:rsidRPr="00DA4910" w:rsidRDefault="00A64BDC" w:rsidP="00A64BDC">
      <w:pPr>
        <w:rPr>
          <w:lang w:val="en-GB"/>
        </w:rPr>
      </w:pPr>
    </w:p>
    <w:p w14:paraId="6B8B206A" w14:textId="77777777" w:rsidR="00812F70" w:rsidRPr="00DA4910" w:rsidRDefault="00C93E93" w:rsidP="00B835B8">
      <w:pPr>
        <w:rPr>
          <w:lang w:val="en-GB"/>
        </w:rPr>
      </w:pPr>
      <w:r w:rsidRPr="00BC4A73">
        <w:rPr>
          <w:noProof/>
        </w:rPr>
        <w:drawing>
          <wp:inline distT="0" distB="0" distL="0" distR="0" wp14:anchorId="0342A48D" wp14:editId="2EAF596A">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14:paraId="53678615" w14:textId="77777777" w:rsidR="00D50CD3" w:rsidRPr="00DA4910" w:rsidRDefault="00D50CD3" w:rsidP="00D50CD3">
      <w:pPr>
        <w:rPr>
          <w:lang w:val="en-GB"/>
        </w:rPr>
      </w:pPr>
    </w:p>
    <w:p w14:paraId="458FABF8" w14:textId="77777777" w:rsidR="00FF7BF4" w:rsidRPr="00DA4910" w:rsidRDefault="00FF7BF4" w:rsidP="00B07E69">
      <w:pPr>
        <w:pStyle w:val="Captionfigurephoto"/>
        <w:rPr>
          <w:lang w:val="en-GB"/>
        </w:rPr>
      </w:pPr>
      <w:r w:rsidRPr="00DA4910">
        <w:rPr>
          <w:lang w:val="en-GB"/>
        </w:rPr>
        <w:t>Message id check flow</w:t>
      </w:r>
    </w:p>
    <w:p w14:paraId="33C528DA" w14:textId="77777777" w:rsidR="00FF7BF4" w:rsidRPr="00DA4910" w:rsidRDefault="00FF7BF4" w:rsidP="00FF7BF4">
      <w:pPr>
        <w:rPr>
          <w:lang w:val="en-GB"/>
        </w:rPr>
      </w:pPr>
    </w:p>
    <w:p w14:paraId="2DBD1248" w14:textId="77777777" w:rsidR="001477F3" w:rsidRPr="00DA4910" w:rsidRDefault="00B75639" w:rsidP="00B835B8">
      <w:pPr>
        <w:pStyle w:val="Heading2"/>
        <w:rPr>
          <w:lang w:val="en-GB"/>
        </w:rPr>
      </w:pPr>
      <w:r w:rsidRPr="00DA4910">
        <w:rPr>
          <w:lang w:val="en-GB"/>
        </w:rPr>
        <w:br w:type="page"/>
      </w:r>
      <w:bookmarkStart w:id="55" w:name="_Toc432573687"/>
      <w:bookmarkStart w:id="56" w:name="_Toc445984416"/>
      <w:r w:rsidR="001477F3" w:rsidRPr="00DA4910">
        <w:rPr>
          <w:lang w:val="en-GB"/>
        </w:rPr>
        <w:lastRenderedPageBreak/>
        <w:t>Common inbound message routing flow</w:t>
      </w:r>
      <w:bookmarkEnd w:id="55"/>
      <w:bookmarkEnd w:id="56"/>
    </w:p>
    <w:p w14:paraId="49731AE3" w14:textId="77777777" w:rsidR="00032F43" w:rsidRPr="00DA4910" w:rsidRDefault="00032F43" w:rsidP="00032F43">
      <w:pPr>
        <w:rPr>
          <w:lang w:val="en-GB"/>
        </w:rPr>
      </w:pPr>
    </w:p>
    <w:p w14:paraId="5FDB6249" w14:textId="77777777" w:rsidR="00032F43" w:rsidRPr="00DA4910" w:rsidRDefault="00C93E93" w:rsidP="00032F43">
      <w:r w:rsidRPr="00EF6CE8">
        <w:rPr>
          <w:noProof/>
        </w:rPr>
        <w:drawing>
          <wp:inline distT="0" distB="0" distL="0" distR="0" wp14:anchorId="18060716" wp14:editId="3A4A9DBA">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14:paraId="7E5672F7" w14:textId="77777777" w:rsidR="00A64BDC" w:rsidRPr="00DA4910" w:rsidRDefault="00A64BDC" w:rsidP="00032F43">
      <w:pPr>
        <w:rPr>
          <w:lang w:val="en-GB"/>
        </w:rPr>
      </w:pPr>
    </w:p>
    <w:p w14:paraId="558575E0" w14:textId="77777777" w:rsidR="001477F3" w:rsidRPr="00DA4910" w:rsidRDefault="001477F3" w:rsidP="00B07E69">
      <w:pPr>
        <w:pStyle w:val="Captionfigurephoto"/>
        <w:rPr>
          <w:lang w:val="en-GB"/>
        </w:rPr>
      </w:pPr>
      <w:r w:rsidRPr="00DA4910">
        <w:rPr>
          <w:lang w:val="en-GB"/>
        </w:rPr>
        <w:t>Common inbound routing flow</w:t>
      </w:r>
    </w:p>
    <w:p w14:paraId="7C07EDDC" w14:textId="77777777" w:rsidR="001477F3" w:rsidRPr="00DA4910" w:rsidRDefault="001477F3" w:rsidP="00B07E69">
      <w:pPr>
        <w:tabs>
          <w:tab w:val="left" w:pos="1683"/>
        </w:tabs>
        <w:rPr>
          <w:lang w:val="en-GB"/>
        </w:rPr>
      </w:pPr>
    </w:p>
    <w:p w14:paraId="573D08CE" w14:textId="77777777" w:rsidR="00FF7BF4" w:rsidRPr="00DA4910" w:rsidRDefault="00B75639" w:rsidP="00FF7BF4">
      <w:pPr>
        <w:pStyle w:val="Heading2"/>
        <w:rPr>
          <w:lang w:val="en-GB"/>
        </w:rPr>
      </w:pPr>
      <w:r w:rsidRPr="00DA4910">
        <w:rPr>
          <w:lang w:val="en-GB"/>
        </w:rPr>
        <w:br w:type="page"/>
      </w:r>
      <w:bookmarkStart w:id="57" w:name="_Toc432573688"/>
      <w:bookmarkStart w:id="58" w:name="_Toc445984417"/>
      <w:r w:rsidR="00FF7BF4" w:rsidRPr="00DA4910">
        <w:rPr>
          <w:lang w:val="en-GB"/>
        </w:rPr>
        <w:lastRenderedPageBreak/>
        <w:t>Common outbound message flow</w:t>
      </w:r>
      <w:bookmarkEnd w:id="57"/>
      <w:bookmarkEnd w:id="58"/>
    </w:p>
    <w:p w14:paraId="5B87B8A7" w14:textId="77777777" w:rsidR="00032F43" w:rsidRPr="00DA4910" w:rsidRDefault="00032F43" w:rsidP="00032F43">
      <w:pPr>
        <w:rPr>
          <w:lang w:val="en-GB"/>
        </w:rPr>
      </w:pPr>
    </w:p>
    <w:p w14:paraId="00C3B524" w14:textId="77777777" w:rsidR="00C93E93" w:rsidRDefault="00C93E93" w:rsidP="00C93E93">
      <w:pPr>
        <w:rPr>
          <w:lang w:val="en-GB"/>
        </w:rPr>
      </w:pPr>
      <w:bookmarkStart w:id="59" w:name="_Toc408576323"/>
      <w:bookmarkStart w:id="60" w:name="_Toc404681490"/>
    </w:p>
    <w:p w14:paraId="6F08CAB7" w14:textId="77777777" w:rsidR="00C93E93" w:rsidRPr="00DA4910" w:rsidRDefault="00C93E93" w:rsidP="00C93E93">
      <w:pPr>
        <w:rPr>
          <w:lang w:val="en-GB"/>
        </w:rPr>
      </w:pPr>
      <w:r w:rsidRPr="00416619">
        <w:rPr>
          <w:noProof/>
        </w:rPr>
        <w:drawing>
          <wp:inline distT="0" distB="0" distL="0" distR="0" wp14:anchorId="5B91AE07" wp14:editId="7ECE2AFD">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14:paraId="3F55C7DE" w14:textId="77777777" w:rsidR="00C93E93" w:rsidRPr="00DA4910" w:rsidRDefault="00C93E93" w:rsidP="00C93E93">
      <w:pPr>
        <w:pStyle w:val="Captionfigurephoto"/>
        <w:rPr>
          <w:lang w:val="en-GB"/>
        </w:rPr>
      </w:pPr>
      <w:r w:rsidRPr="00DA4910">
        <w:rPr>
          <w:lang w:val="en-GB"/>
        </w:rPr>
        <w:t>Common outbound message flow</w:t>
      </w:r>
    </w:p>
    <w:p w14:paraId="58E1588D" w14:textId="77777777" w:rsidR="00C93E93" w:rsidRDefault="00C93E93" w:rsidP="00C93E93">
      <w:pPr>
        <w:rPr>
          <w:lang w:val="en-GB"/>
        </w:rPr>
      </w:pPr>
    </w:p>
    <w:p w14:paraId="580F0F4F" w14:textId="77777777" w:rsidR="00C93E93" w:rsidRPr="00DA4910" w:rsidRDefault="00C93E93" w:rsidP="00C93E93">
      <w:pPr>
        <w:pStyle w:val="Heading2"/>
        <w:rPr>
          <w:lang w:val="en-GB"/>
        </w:rPr>
      </w:pPr>
      <w:bookmarkStart w:id="61" w:name="_Toc433879513"/>
      <w:bookmarkStart w:id="62" w:name="_Toc445984418"/>
      <w:r>
        <w:rPr>
          <w:lang w:val="en-GB"/>
        </w:rPr>
        <w:t xml:space="preserve">Resolve participant </w:t>
      </w:r>
      <w:r w:rsidRPr="00DA4910">
        <w:rPr>
          <w:lang w:val="en-GB"/>
        </w:rPr>
        <w:t>flow</w:t>
      </w:r>
      <w:bookmarkEnd w:id="61"/>
      <w:bookmarkEnd w:id="62"/>
    </w:p>
    <w:p w14:paraId="54CB2DBA" w14:textId="77777777" w:rsidR="00C93E93" w:rsidRPr="00DA4910" w:rsidRDefault="00C93E93" w:rsidP="00C93E93">
      <w:pPr>
        <w:rPr>
          <w:lang w:val="en-GB"/>
        </w:rPr>
      </w:pPr>
    </w:p>
    <w:p w14:paraId="11A62538" w14:textId="77777777" w:rsidR="00C93E93" w:rsidRPr="00DA4910" w:rsidRDefault="00C93E93" w:rsidP="00C93E93">
      <w:r w:rsidRPr="00191BA3">
        <w:rPr>
          <w:noProof/>
        </w:rPr>
        <w:drawing>
          <wp:inline distT="0" distB="0" distL="0" distR="0" wp14:anchorId="4654340E" wp14:editId="275DD893">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14:paraId="2DEE975B" w14:textId="77777777" w:rsidR="00C93E93" w:rsidRPr="00DA4910" w:rsidRDefault="00C93E93" w:rsidP="00C93E93">
      <w:pPr>
        <w:rPr>
          <w:lang w:val="en-GB"/>
        </w:rPr>
      </w:pPr>
    </w:p>
    <w:p w14:paraId="353158DF" w14:textId="77777777" w:rsidR="00C93E93" w:rsidRPr="00DA4910" w:rsidRDefault="00C93E93" w:rsidP="00C93E93">
      <w:pPr>
        <w:pStyle w:val="Captionfigurephoto"/>
        <w:rPr>
          <w:lang w:val="en-GB"/>
        </w:rPr>
      </w:pPr>
      <w:r>
        <w:rPr>
          <w:lang w:val="en-GB"/>
        </w:rPr>
        <w:t xml:space="preserve">Resolve participant </w:t>
      </w:r>
      <w:r w:rsidRPr="00DA4910">
        <w:rPr>
          <w:lang w:val="en-GB"/>
        </w:rPr>
        <w:t>flow</w:t>
      </w:r>
    </w:p>
    <w:p w14:paraId="412B428C" w14:textId="77777777" w:rsidR="00C93E93" w:rsidRPr="00DA4910" w:rsidRDefault="00C93E93" w:rsidP="00C93E93">
      <w:pPr>
        <w:rPr>
          <w:lang w:val="en-GB"/>
        </w:rPr>
      </w:pPr>
    </w:p>
    <w:p w14:paraId="33A4BF0A" w14:textId="77777777" w:rsidR="001477F3" w:rsidRPr="00DA4910" w:rsidRDefault="00B75639" w:rsidP="0042529C">
      <w:pPr>
        <w:pStyle w:val="Heading2"/>
        <w:rPr>
          <w:lang w:val="en-GB"/>
        </w:rPr>
      </w:pPr>
      <w:r w:rsidRPr="00DA4910">
        <w:rPr>
          <w:lang w:val="en-GB"/>
        </w:rPr>
        <w:br w:type="page"/>
      </w:r>
      <w:bookmarkStart w:id="63" w:name="_Toc432573689"/>
      <w:bookmarkStart w:id="64" w:name="_Toc445984419"/>
      <w:r w:rsidR="001477F3" w:rsidRPr="00DA4910">
        <w:rPr>
          <w:lang w:val="en-GB"/>
        </w:rPr>
        <w:lastRenderedPageBreak/>
        <w:t>File logger flow</w:t>
      </w:r>
      <w:bookmarkEnd w:id="59"/>
      <w:bookmarkEnd w:id="60"/>
      <w:bookmarkEnd w:id="63"/>
      <w:bookmarkEnd w:id="64"/>
    </w:p>
    <w:p w14:paraId="5241B5BA" w14:textId="77777777" w:rsidR="00032F43" w:rsidRPr="00DA4910" w:rsidRDefault="00032F43" w:rsidP="00A64BDC">
      <w:pPr>
        <w:rPr>
          <w:lang w:val="en-GB"/>
        </w:rPr>
      </w:pPr>
    </w:p>
    <w:p w14:paraId="3DE58B45" w14:textId="77777777" w:rsidR="00032F43" w:rsidRPr="00DA4910" w:rsidRDefault="00C93E93" w:rsidP="00A64BDC">
      <w:r w:rsidRPr="00AB798F">
        <w:rPr>
          <w:noProof/>
        </w:rPr>
        <w:drawing>
          <wp:inline distT="0" distB="0" distL="0" distR="0" wp14:anchorId="564A50EC" wp14:editId="7C0F5F8C">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14:paraId="2A1CA2B8" w14:textId="77777777" w:rsidR="00A64BDC" w:rsidRPr="00DA4910" w:rsidRDefault="00A64BDC" w:rsidP="00A64BDC">
      <w:pPr>
        <w:rPr>
          <w:lang w:val="en-GB"/>
        </w:rPr>
      </w:pPr>
    </w:p>
    <w:p w14:paraId="279B3FB7" w14:textId="77777777" w:rsidR="001477F3" w:rsidRPr="00DA4910" w:rsidRDefault="001477F3" w:rsidP="00B07E69">
      <w:pPr>
        <w:pStyle w:val="Captionfigurephoto"/>
        <w:rPr>
          <w:lang w:val="en-GB"/>
        </w:rPr>
      </w:pPr>
      <w:r w:rsidRPr="00DA4910">
        <w:rPr>
          <w:lang w:val="en-GB"/>
        </w:rPr>
        <w:t>File logger flow</w:t>
      </w:r>
    </w:p>
    <w:p w14:paraId="09E82547" w14:textId="77777777" w:rsidR="001477F3" w:rsidRPr="00DA4910" w:rsidRDefault="001477F3" w:rsidP="001477F3">
      <w:pPr>
        <w:rPr>
          <w:lang w:val="en-GB"/>
        </w:rPr>
      </w:pPr>
    </w:p>
    <w:p w14:paraId="29EAC772" w14:textId="77777777" w:rsidR="001477F3" w:rsidRPr="00DA4910" w:rsidRDefault="00B75639" w:rsidP="0042529C">
      <w:pPr>
        <w:pStyle w:val="Heading2"/>
        <w:rPr>
          <w:lang w:val="en-GB"/>
        </w:rPr>
      </w:pPr>
      <w:bookmarkStart w:id="65" w:name="_Toc408576324"/>
      <w:bookmarkStart w:id="66" w:name="_Toc404681491"/>
      <w:r w:rsidRPr="00DA4910">
        <w:rPr>
          <w:lang w:val="en-GB"/>
        </w:rPr>
        <w:br w:type="page"/>
      </w:r>
      <w:bookmarkStart w:id="67" w:name="_Toc432573690"/>
      <w:bookmarkStart w:id="68" w:name="_Toc445984420"/>
      <w:r w:rsidR="001477F3" w:rsidRPr="00DA4910">
        <w:rPr>
          <w:lang w:val="en-GB"/>
        </w:rPr>
        <w:lastRenderedPageBreak/>
        <w:t>Pluggable Business Component invocation flow</w:t>
      </w:r>
      <w:bookmarkEnd w:id="65"/>
      <w:bookmarkEnd w:id="66"/>
      <w:bookmarkEnd w:id="67"/>
      <w:bookmarkEnd w:id="68"/>
    </w:p>
    <w:p w14:paraId="2EF2322A" w14:textId="77777777" w:rsidR="00032F43" w:rsidRPr="00DA4910" w:rsidRDefault="00032F43" w:rsidP="00A64BDC">
      <w:pPr>
        <w:rPr>
          <w:lang w:val="en-GB"/>
        </w:rPr>
      </w:pPr>
    </w:p>
    <w:p w14:paraId="1C7B2F41" w14:textId="77777777" w:rsidR="00032F43" w:rsidRPr="00DA4910" w:rsidRDefault="00C93E93" w:rsidP="00A64BDC">
      <w:r w:rsidRPr="00AB798F">
        <w:rPr>
          <w:noProof/>
        </w:rPr>
        <w:drawing>
          <wp:inline distT="0" distB="0" distL="0" distR="0" wp14:anchorId="74D17AB0" wp14:editId="235CA375">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14:paraId="3CD09AB8" w14:textId="77777777" w:rsidR="00A64BDC" w:rsidRPr="00DA4910" w:rsidRDefault="00A64BDC" w:rsidP="00A64BDC">
      <w:pPr>
        <w:rPr>
          <w:lang w:val="en-GB"/>
        </w:rPr>
      </w:pPr>
    </w:p>
    <w:p w14:paraId="29CC50F9" w14:textId="77777777" w:rsidR="001477F3" w:rsidRPr="00DA4910" w:rsidRDefault="001477F3" w:rsidP="00B07E69">
      <w:pPr>
        <w:pStyle w:val="Captionfigurephoto"/>
        <w:rPr>
          <w:lang w:val="en-GB"/>
        </w:rPr>
      </w:pPr>
      <w:r w:rsidRPr="00DA4910">
        <w:rPr>
          <w:lang w:val="en-GB"/>
        </w:rPr>
        <w:t>Pluggable Business Component invocation flow</w:t>
      </w:r>
    </w:p>
    <w:p w14:paraId="1E4B28EA" w14:textId="77777777" w:rsidR="001477F3" w:rsidRPr="00DA4910" w:rsidRDefault="001477F3" w:rsidP="001477F3">
      <w:pPr>
        <w:rPr>
          <w:lang w:val="en-GB"/>
        </w:rPr>
      </w:pPr>
    </w:p>
    <w:p w14:paraId="446D6549" w14:textId="77777777" w:rsidR="001477F3" w:rsidRPr="00DA4910" w:rsidRDefault="00B75639" w:rsidP="0042529C">
      <w:pPr>
        <w:pStyle w:val="Heading2"/>
        <w:rPr>
          <w:lang w:val="en-GB"/>
        </w:rPr>
      </w:pPr>
      <w:bookmarkStart w:id="69" w:name="_Toc408576325"/>
      <w:bookmarkStart w:id="70" w:name="_Toc404681492"/>
      <w:r w:rsidRPr="00DA4910">
        <w:rPr>
          <w:lang w:val="en-GB"/>
        </w:rPr>
        <w:br w:type="page"/>
      </w:r>
      <w:bookmarkStart w:id="71" w:name="_Toc432573691"/>
      <w:bookmarkStart w:id="72" w:name="_Toc445984421"/>
      <w:r w:rsidR="001477F3" w:rsidRPr="00DA4910">
        <w:rPr>
          <w:lang w:val="en-GB"/>
        </w:rPr>
        <w:lastRenderedPageBreak/>
        <w:t>Common process flow</w:t>
      </w:r>
      <w:bookmarkEnd w:id="69"/>
      <w:bookmarkEnd w:id="70"/>
      <w:bookmarkEnd w:id="71"/>
      <w:bookmarkEnd w:id="72"/>
    </w:p>
    <w:p w14:paraId="33D377EA" w14:textId="77777777"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14:paraId="52AC100B" w14:textId="77777777" w:rsidR="00032F43" w:rsidRPr="00DA4910" w:rsidRDefault="00032F43" w:rsidP="00A64BDC">
      <w:pPr>
        <w:rPr>
          <w:lang w:val="en-GB"/>
        </w:rPr>
      </w:pPr>
    </w:p>
    <w:p w14:paraId="2DF04D24" w14:textId="77777777" w:rsidR="00032F43" w:rsidRPr="00DA4910" w:rsidRDefault="00C93E93" w:rsidP="00A64BDC">
      <w:r w:rsidRPr="00BD30FA">
        <w:rPr>
          <w:noProof/>
        </w:rPr>
        <w:drawing>
          <wp:inline distT="0" distB="0" distL="0" distR="0" wp14:anchorId="33F77A2C" wp14:editId="3816CC71">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14:paraId="76CC1B11" w14:textId="77777777" w:rsidR="00A64BDC" w:rsidRPr="00DA4910" w:rsidRDefault="00A64BDC" w:rsidP="00A64BDC">
      <w:pPr>
        <w:rPr>
          <w:lang w:val="en-GB"/>
        </w:rPr>
      </w:pPr>
    </w:p>
    <w:p w14:paraId="0F3755D6" w14:textId="77777777" w:rsidR="001477F3" w:rsidRPr="00DA4910" w:rsidRDefault="001477F3" w:rsidP="00B07E69">
      <w:pPr>
        <w:pStyle w:val="Captionfigurephoto"/>
        <w:rPr>
          <w:lang w:val="en-GB"/>
        </w:rPr>
      </w:pPr>
      <w:r w:rsidRPr="00DA4910">
        <w:rPr>
          <w:lang w:val="en-GB"/>
        </w:rPr>
        <w:t>Common process flow</w:t>
      </w:r>
    </w:p>
    <w:p w14:paraId="58E4B38E" w14:textId="77777777" w:rsidR="001477F3" w:rsidRPr="00DA4910" w:rsidRDefault="001477F3" w:rsidP="001477F3">
      <w:pPr>
        <w:rPr>
          <w:lang w:val="en-GB"/>
        </w:rPr>
      </w:pPr>
    </w:p>
    <w:p w14:paraId="58C92CFF" w14:textId="77777777" w:rsidR="001477F3" w:rsidRPr="00DA4910" w:rsidRDefault="001477F3" w:rsidP="0042529C">
      <w:pPr>
        <w:pStyle w:val="Heading1"/>
        <w:framePr w:wrap="notBeside"/>
        <w:rPr>
          <w:lang w:val="en-GB"/>
        </w:rPr>
      </w:pPr>
      <w:bookmarkStart w:id="73" w:name="_Toc408576326"/>
      <w:bookmarkStart w:id="74" w:name="_Toc432573692"/>
      <w:bookmarkStart w:id="75" w:name="_Toc445984422"/>
      <w:r w:rsidRPr="00DA4910">
        <w:rPr>
          <w:lang w:val="en-GB"/>
        </w:rPr>
        <w:lastRenderedPageBreak/>
        <w:t>Process coordinator mapping</w:t>
      </w:r>
      <w:bookmarkEnd w:id="73"/>
      <w:bookmarkEnd w:id="74"/>
      <w:bookmarkEnd w:id="75"/>
    </w:p>
    <w:p w14:paraId="38D00762" w14:textId="77777777" w:rsidR="001477F3" w:rsidRPr="00DA4910" w:rsidRDefault="001477F3" w:rsidP="001477F3">
      <w:pPr>
        <w:pStyle w:val="Subtitle"/>
        <w:rPr>
          <w:lang w:val="en-GB"/>
        </w:rPr>
      </w:pPr>
      <w:r w:rsidRPr="00DA4910">
        <w:rPr>
          <w:lang w:val="en-GB"/>
        </w:rPr>
        <w:t xml:space="preserve">This chapter lists the different process coordinators and the Pluggable Business Components required to run the sub flows. </w:t>
      </w:r>
    </w:p>
    <w:p w14:paraId="1FB7FECA" w14:textId="77777777" w:rsidR="001477F3" w:rsidRPr="00DA4910" w:rsidRDefault="001477F3" w:rsidP="001477F3">
      <w:pPr>
        <w:pStyle w:val="Subtitle"/>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14:paraId="70B64A18" w14:textId="77777777" w:rsidR="008D3E8B" w:rsidRPr="00DA4910" w:rsidRDefault="001477F3" w:rsidP="001477F3">
      <w:pPr>
        <w:pStyle w:val="Subtitle"/>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14:paraId="1C457C33" w14:textId="77777777" w:rsidR="001477F3" w:rsidRPr="00DA4910" w:rsidRDefault="001477F3" w:rsidP="001477F3">
      <w:pPr>
        <w:pStyle w:val="Subtitle"/>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30BA5F35" w14:textId="77777777" w:rsidR="006006EE" w:rsidRPr="00DA4910" w:rsidRDefault="006006EE" w:rsidP="006B4D22">
      <w:pPr>
        <w:rPr>
          <w:lang w:val="en-GB"/>
        </w:rPr>
      </w:pPr>
    </w:p>
    <w:p w14:paraId="78E3544F" w14:textId="77777777" w:rsidR="006E013B" w:rsidRPr="00DA4910" w:rsidRDefault="006E013B" w:rsidP="006E013B">
      <w:pPr>
        <w:pStyle w:val="Heading2"/>
        <w:rPr>
          <w:lang w:val="en-GB"/>
        </w:rPr>
      </w:pPr>
      <w:bookmarkStart w:id="76" w:name="_Toc432573693"/>
      <w:bookmarkStart w:id="77" w:name="_Toc445984423"/>
      <w:r w:rsidRPr="00DA4910">
        <w:rPr>
          <w:lang w:val="en-GB"/>
        </w:rPr>
        <w:t>Triggering</w:t>
      </w:r>
      <w:bookmarkEnd w:id="76"/>
      <w:bookmarkEnd w:id="77"/>
    </w:p>
    <w:p w14:paraId="442655A8" w14:textId="77777777"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14:paraId="0DB0EAB9" w14:textId="77777777" w:rsidR="00F266AD" w:rsidRPr="00DA4910" w:rsidRDefault="00F266AD" w:rsidP="00FC0ADD">
      <w:pPr>
        <w:rPr>
          <w:lang w:val="en-GB"/>
        </w:rPr>
      </w:pPr>
    </w:p>
    <w:p w14:paraId="572962C5" w14:textId="77777777" w:rsidR="00FC0ADD" w:rsidRPr="00DA4910" w:rsidRDefault="00A77A54" w:rsidP="00FC0ADD">
      <w:pPr>
        <w:rPr>
          <w:lang w:val="en-GB"/>
        </w:rPr>
      </w:pPr>
      <w:r w:rsidRPr="00DA4910">
        <w:rPr>
          <w:lang w:val="en-GB"/>
        </w:rPr>
        <w:t>The following endpoints are implemented:</w:t>
      </w:r>
    </w:p>
    <w:p w14:paraId="69BEF5CF" w14:textId="77777777" w:rsidR="00A77A54" w:rsidRPr="00DA4910" w:rsidRDefault="00A77A54" w:rsidP="00FC0ADD">
      <w:pPr>
        <w:rPr>
          <w:lang w:val="en-GB"/>
        </w:rPr>
      </w:pPr>
    </w:p>
    <w:p w14:paraId="5DE8E2A9" w14:textId="77777777" w:rsidR="00527964" w:rsidRPr="00DA4910" w:rsidRDefault="00527964" w:rsidP="00527964">
      <w:pPr>
        <w:pStyle w:val="Heading3"/>
        <w:rPr>
          <w:lang w:val="en-GB"/>
        </w:rPr>
      </w:pPr>
      <w:r w:rsidRPr="00DA4910">
        <w:rPr>
          <w:lang w:val="en-GB"/>
        </w:rPr>
        <w:t>Aggregator</w:t>
      </w:r>
    </w:p>
    <w:p w14:paraId="4A4C4CC7" w14:textId="77777777" w:rsidR="00806A2D" w:rsidRPr="00DA4910" w:rsidRDefault="00806A2D" w:rsidP="00806A2D">
      <w:pPr>
        <w:rPr>
          <w:lang w:val="en-GB"/>
        </w:rPr>
      </w:pPr>
    </w:p>
    <w:p w14:paraId="6C2A50E5" w14:textId="77777777" w:rsidR="00A917D1" w:rsidRPr="00DA4910" w:rsidRDefault="000C1B80" w:rsidP="00A917D1">
      <w:pPr>
        <w:pStyle w:val="Subtitleframed"/>
        <w:rPr>
          <w:u w:val="single"/>
          <w:lang w:val="en-GB"/>
        </w:rPr>
      </w:pPr>
      <w:r w:rsidRPr="00DA4910">
        <w:rPr>
          <w:u w:val="single"/>
          <w:lang w:val="en-GB"/>
        </w:rPr>
        <w:t>FlexOfferRevocationEndpoint</w:t>
      </w:r>
      <w:r w:rsidR="00BF0BA8" w:rsidRPr="00DA4910">
        <w:rPr>
          <w:u w:val="single"/>
          <w:lang w:val="en-GB"/>
        </w:rPr>
        <w:t>:</w:t>
      </w:r>
    </w:p>
    <w:p w14:paraId="2E6E62E5" w14:textId="77777777"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14:paraId="5BD4AEDA" w14:textId="77777777" w:rsidR="00E20FD1" w:rsidRPr="00E20FD1" w:rsidRDefault="00A77A54" w:rsidP="00881E50">
      <w:pPr>
        <w:pStyle w:val="Bodyframed"/>
        <w:numPr>
          <w:ilvl w:val="0"/>
          <w:numId w:val="17"/>
        </w:numPr>
        <w:rPr>
          <w:lang w:val="en-GB"/>
        </w:rPr>
      </w:pPr>
      <w:r w:rsidRPr="00DA4910">
        <w:rPr>
          <w:lang w:val="en-GB"/>
        </w:rPr>
        <w:t>URL: /FlexOfferRevocationEndpoint/revokeFlexOffer</w:t>
      </w:r>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flexOfferSequence}/{recipientDomainName}/{recipientRole}</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14:paraId="0944BBDD" w14:textId="77777777" w:rsidR="007C0E6D" w:rsidRPr="00DA4910" w:rsidRDefault="007C0E6D" w:rsidP="007C0E6D">
      <w:pPr>
        <w:rPr>
          <w:lang w:val="en-GB"/>
        </w:rPr>
      </w:pPr>
    </w:p>
    <w:p w14:paraId="2CE7B885" w14:textId="77777777" w:rsidR="00A917D1" w:rsidRPr="00DA4910" w:rsidRDefault="007C0E6D" w:rsidP="00A917D1">
      <w:pPr>
        <w:pStyle w:val="Bodyframed"/>
        <w:rPr>
          <w:color w:val="E95120"/>
          <w:sz w:val="22"/>
          <w:u w:val="single"/>
          <w:lang w:val="en-GB"/>
        </w:rPr>
      </w:pPr>
      <w:r w:rsidRPr="00DA4910">
        <w:rPr>
          <w:color w:val="E95120"/>
          <w:sz w:val="22"/>
          <w:u w:val="single"/>
          <w:lang w:val="en-GB"/>
        </w:rPr>
        <w:t>ReOptimizePortfolio</w:t>
      </w:r>
      <w:r w:rsidR="00A77A54" w:rsidRPr="00DA4910">
        <w:rPr>
          <w:color w:val="E95120"/>
          <w:sz w:val="22"/>
          <w:u w:val="single"/>
          <w:lang w:val="en-GB"/>
        </w:rPr>
        <w:t>:</w:t>
      </w:r>
    </w:p>
    <w:p w14:paraId="509E98BD" w14:textId="77777777"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14:paraId="6F565D01" w14:textId="77777777" w:rsidR="007C0E6D" w:rsidRDefault="000C1B80" w:rsidP="000460DA">
      <w:pPr>
        <w:pStyle w:val="Bodyframed"/>
        <w:numPr>
          <w:ilvl w:val="0"/>
          <w:numId w:val="17"/>
        </w:numPr>
        <w:rPr>
          <w:lang w:val="en-GB"/>
        </w:rPr>
      </w:pPr>
      <w:r w:rsidRPr="00E91045">
        <w:rPr>
          <w:lang w:val="en-GB"/>
        </w:rPr>
        <w:t>URL: /ReOptimizePortfolio</w:t>
      </w:r>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r w:rsidR="000460DA" w:rsidRPr="000460DA">
        <w:rPr>
          <w:lang w:val="en-GB"/>
        </w:rPr>
        <w:t>ReOptimizePortfolio</w:t>
      </w:r>
      <w:r w:rsidR="00BD22AC">
        <w:rPr>
          <w:lang w:val="en-GB"/>
        </w:rPr>
        <w:t>/</w:t>
      </w:r>
      <w:r w:rsidR="000460DA">
        <w:rPr>
          <w:lang w:val="en-GB"/>
        </w:rPr>
        <w:t>2015-09-07</w:t>
      </w:r>
    </w:p>
    <w:p w14:paraId="5F3AE11A" w14:textId="77777777" w:rsidR="00E91045" w:rsidRPr="00E91045" w:rsidRDefault="00E91045" w:rsidP="00E91045">
      <w:pPr>
        <w:rPr>
          <w:lang w:val="en-GB"/>
        </w:rPr>
      </w:pPr>
    </w:p>
    <w:p w14:paraId="70DA9874" w14:textId="77777777" w:rsidR="00A917D1" w:rsidRPr="00DA4910" w:rsidRDefault="007C0E6D" w:rsidP="00A917D1">
      <w:pPr>
        <w:pStyle w:val="Bodyframed"/>
        <w:rPr>
          <w:color w:val="E95120"/>
          <w:sz w:val="22"/>
          <w:u w:val="single"/>
          <w:lang w:val="en-GB"/>
        </w:rPr>
      </w:pPr>
      <w:r w:rsidRPr="00DA4910">
        <w:rPr>
          <w:color w:val="E95120"/>
          <w:sz w:val="22"/>
          <w:u w:val="single"/>
          <w:lang w:val="en-GB"/>
        </w:rPr>
        <w:t>UpdateConnectionForecastEndpoint</w:t>
      </w:r>
      <w:r w:rsidR="00BF0BA8" w:rsidRPr="00DA4910">
        <w:rPr>
          <w:color w:val="E95120"/>
          <w:sz w:val="22"/>
          <w:u w:val="single"/>
          <w:lang w:val="en-GB"/>
        </w:rPr>
        <w:t>:</w:t>
      </w:r>
    </w:p>
    <w:p w14:paraId="0D179D91" w14:textId="77777777"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14:paraId="5E048E3A" w14:textId="77777777" w:rsidR="00BF0BA8" w:rsidRPr="00CA2A99" w:rsidRDefault="000C1B80" w:rsidP="00881E50">
      <w:pPr>
        <w:pStyle w:val="Bodyframed"/>
        <w:numPr>
          <w:ilvl w:val="0"/>
          <w:numId w:val="17"/>
        </w:numPr>
        <w:rPr>
          <w:lang w:val="en-GB"/>
        </w:rPr>
      </w:pPr>
      <w:r w:rsidRPr="00CA2A99">
        <w:rPr>
          <w:lang w:val="en-GB"/>
        </w:rPr>
        <w:t>URL: /</w:t>
      </w:r>
      <w:r w:rsidR="00BF0BA8" w:rsidRPr="00CA2A99">
        <w:rPr>
          <w:lang w:val="en-GB"/>
        </w:rPr>
        <w:t>connectionportfolio</w:t>
      </w:r>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 xml:space="preserve">/{connectionEntityAddress} </w:t>
      </w:r>
      <w:r w:rsidR="00881E50" w:rsidRPr="00CA2A99">
        <w:rPr>
          <w:lang w:val="en-GB"/>
        </w:rPr>
        <w:br/>
        <w:t>Example: /connectionportfolio/update/</w:t>
      </w:r>
      <w:r w:rsidR="004030D2" w:rsidRPr="004030D2">
        <w:rPr>
          <w:lang w:val="en-GB"/>
        </w:rPr>
        <w:t>ean.100000000003</w:t>
      </w:r>
      <w:r w:rsidR="00A917D1" w:rsidRPr="00CA2A99">
        <w:rPr>
          <w:lang w:val="en-GB"/>
        </w:rPr>
        <w:br/>
      </w:r>
    </w:p>
    <w:p w14:paraId="6FD13D01" w14:textId="77777777" w:rsidR="00001354" w:rsidRPr="00CA2A99" w:rsidRDefault="007C0E6D" w:rsidP="00197099">
      <w:pPr>
        <w:pStyle w:val="Bodyframed"/>
        <w:numPr>
          <w:ilvl w:val="0"/>
          <w:numId w:val="17"/>
        </w:numPr>
        <w:rPr>
          <w:lang w:val="en-GB"/>
        </w:rPr>
      </w:pPr>
      <w:r w:rsidRPr="00CA2A99">
        <w:rPr>
          <w:lang w:val="en-GB"/>
        </w:rPr>
        <w:t>URL: /</w:t>
      </w:r>
      <w:r w:rsidR="0095377A" w:rsidRPr="00CA2A99">
        <w:rPr>
          <w:lang w:val="en-GB"/>
        </w:rPr>
        <w:t>connectionportfolio</w:t>
      </w:r>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connectionportfolio/update/all</w:t>
      </w:r>
      <w:r w:rsidR="00A917D1" w:rsidRPr="00CA2A99">
        <w:rPr>
          <w:lang w:val="en-GB"/>
        </w:rPr>
        <w:br/>
      </w:r>
    </w:p>
    <w:p w14:paraId="491E4BD2" w14:textId="77777777" w:rsidR="00655CC3" w:rsidRPr="004030D2" w:rsidRDefault="007C0E6D" w:rsidP="004030D2">
      <w:pPr>
        <w:pStyle w:val="Bodyframed"/>
        <w:numPr>
          <w:ilvl w:val="0"/>
          <w:numId w:val="17"/>
        </w:numPr>
        <w:rPr>
          <w:lang w:val="en-GB"/>
        </w:rPr>
      </w:pPr>
      <w:r w:rsidRPr="004030D2">
        <w:rPr>
          <w:lang w:val="en-GB"/>
        </w:rPr>
        <w:t>URL: /</w:t>
      </w:r>
      <w:r w:rsidR="0095377A" w:rsidRPr="004030D2">
        <w:rPr>
          <w:lang w:val="en-GB"/>
        </w:rPr>
        <w:t>connectionportfolio</w:t>
      </w:r>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connectionEntityAddressList": ["ean.100000000003","ean.100000000004"]}</w:t>
      </w:r>
    </w:p>
    <w:p w14:paraId="2A4F85E4" w14:textId="77777777" w:rsidR="00527964" w:rsidRPr="00DA4910" w:rsidRDefault="00527964" w:rsidP="00527964">
      <w:pPr>
        <w:pStyle w:val="Heading3"/>
        <w:rPr>
          <w:lang w:val="en-GB"/>
        </w:rPr>
      </w:pPr>
      <w:r w:rsidRPr="00DA4910">
        <w:rPr>
          <w:lang w:val="en-GB"/>
        </w:rPr>
        <w:t>Balance Responsible Party</w:t>
      </w:r>
    </w:p>
    <w:p w14:paraId="47D0440F" w14:textId="77777777" w:rsidR="00806A2D" w:rsidRPr="00DA4910" w:rsidRDefault="00806A2D" w:rsidP="00806A2D">
      <w:pPr>
        <w:rPr>
          <w:lang w:val="en-GB"/>
        </w:rPr>
      </w:pPr>
    </w:p>
    <w:p w14:paraId="1BCFD130" w14:textId="77777777" w:rsidR="00655CC3" w:rsidRPr="00DA4910" w:rsidRDefault="00C42538" w:rsidP="00655CC3">
      <w:pPr>
        <w:pStyle w:val="Subtitleframed"/>
        <w:pBdr>
          <w:top w:val="single" w:sz="12" w:space="4" w:color="C6E8F6"/>
        </w:pBdr>
        <w:rPr>
          <w:u w:val="single"/>
          <w:lang w:val="en-GB"/>
        </w:rPr>
      </w:pPr>
      <w:r w:rsidRPr="00DA4910">
        <w:rPr>
          <w:u w:val="single"/>
          <w:lang w:val="en-GB"/>
        </w:rPr>
        <w:t>PrepareFlexRequests</w:t>
      </w:r>
      <w:r w:rsidR="00655CC3" w:rsidRPr="00DA4910">
        <w:rPr>
          <w:u w:val="single"/>
          <w:lang w:val="en-GB"/>
        </w:rPr>
        <w:t>:</w:t>
      </w:r>
    </w:p>
    <w:p w14:paraId="0E98DAD5" w14:textId="77777777"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14:paraId="190FE04B" w14:textId="77777777" w:rsidR="00655CC3" w:rsidRPr="000460DA" w:rsidRDefault="00655CC3" w:rsidP="000460DA">
      <w:pPr>
        <w:pStyle w:val="Bodyframed"/>
        <w:numPr>
          <w:ilvl w:val="0"/>
          <w:numId w:val="17"/>
        </w:numPr>
        <w:rPr>
          <w:lang w:val="en-GB"/>
        </w:rPr>
      </w:pPr>
      <w:r w:rsidRPr="00DA4910">
        <w:rPr>
          <w:lang w:val="en-GB"/>
        </w:rPr>
        <w:t>URL: /</w:t>
      </w:r>
      <w:r w:rsidR="00C42538" w:rsidRPr="00DA4910">
        <w:rPr>
          <w:lang w:val="en-GB"/>
        </w:rPr>
        <w:t>PrepareFlexRequests</w:t>
      </w:r>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PrepareFlexRequests</w:t>
      </w:r>
      <w:r w:rsidR="00BD22AC">
        <w:rPr>
          <w:lang w:val="en-GB"/>
        </w:rPr>
        <w:t>/</w:t>
      </w:r>
      <w:r w:rsidR="000460DA">
        <w:rPr>
          <w:lang w:val="en-GB"/>
        </w:rPr>
        <w:t>2015-09-07</w:t>
      </w:r>
    </w:p>
    <w:p w14:paraId="111C5898" w14:textId="77777777" w:rsidR="00655CC3" w:rsidRPr="00DA4910" w:rsidRDefault="00655CC3" w:rsidP="00655CC3">
      <w:pPr>
        <w:rPr>
          <w:lang w:val="en-GB"/>
        </w:rPr>
      </w:pPr>
    </w:p>
    <w:p w14:paraId="077F6D4E" w14:textId="77777777" w:rsidR="00BE1C7C" w:rsidRDefault="00BE1C7C">
      <w:pPr>
        <w:tabs>
          <w:tab w:val="clear" w:pos="284"/>
        </w:tabs>
        <w:spacing w:line="240" w:lineRule="auto"/>
        <w:rPr>
          <w:color w:val="E95120"/>
          <w:sz w:val="22"/>
          <w:u w:val="single"/>
          <w:lang w:val="en-GB"/>
        </w:rPr>
      </w:pPr>
      <w:r>
        <w:rPr>
          <w:u w:val="single"/>
          <w:lang w:val="en-GB"/>
        </w:rPr>
        <w:br w:type="page"/>
      </w:r>
    </w:p>
    <w:p w14:paraId="3E90F1A6" w14:textId="77777777" w:rsidR="00655CC3" w:rsidRPr="00DA4910" w:rsidRDefault="00655CC3" w:rsidP="00655CC3">
      <w:pPr>
        <w:pStyle w:val="Subtitleframed"/>
        <w:pBdr>
          <w:top w:val="single" w:sz="12" w:space="4" w:color="C6E8F6"/>
        </w:pBdr>
        <w:rPr>
          <w:u w:val="single"/>
          <w:lang w:val="en-GB"/>
        </w:rPr>
      </w:pPr>
      <w:r w:rsidRPr="00DA4910">
        <w:rPr>
          <w:u w:val="single"/>
          <w:lang w:val="en-GB"/>
        </w:rPr>
        <w:lastRenderedPageBreak/>
        <w:t>FlexOrderEndpoint:</w:t>
      </w:r>
    </w:p>
    <w:p w14:paraId="59933C81" w14:textId="77777777"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14:paraId="0084FA7B" w14:textId="77777777" w:rsidR="000460DA" w:rsidRPr="000460DA" w:rsidRDefault="00655CC3" w:rsidP="000460DA">
      <w:pPr>
        <w:pStyle w:val="Bodyframed"/>
        <w:numPr>
          <w:ilvl w:val="0"/>
          <w:numId w:val="17"/>
        </w:numPr>
        <w:rPr>
          <w:lang w:val="en-GB"/>
        </w:rPr>
      </w:pPr>
      <w:r w:rsidRPr="00DA4910">
        <w:rPr>
          <w:lang w:val="en-GB"/>
        </w:rPr>
        <w:t xml:space="preserve">URL: /FlexOrderEvent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FlexOrderEvent</w:t>
      </w:r>
    </w:p>
    <w:p w14:paraId="0889FD74" w14:textId="77777777" w:rsidR="00655CC3" w:rsidRPr="00DA4910" w:rsidRDefault="00655CC3" w:rsidP="00655CC3">
      <w:pPr>
        <w:rPr>
          <w:lang w:val="en-GB"/>
        </w:rPr>
      </w:pPr>
    </w:p>
    <w:p w14:paraId="30CD0A88" w14:textId="77777777" w:rsidR="006E013B" w:rsidRPr="00DA4910" w:rsidRDefault="006E013B" w:rsidP="006B4D22">
      <w:pPr>
        <w:rPr>
          <w:lang w:val="en-GB"/>
        </w:rPr>
      </w:pPr>
      <w:r w:rsidRPr="00DA4910">
        <w:rPr>
          <w:lang w:val="en-GB"/>
        </w:rPr>
        <w:t>For each coordinator described in the next paragraphs, the applicable triggers are mentioned.</w:t>
      </w:r>
    </w:p>
    <w:p w14:paraId="4519DC02" w14:textId="77777777" w:rsidR="006E013B" w:rsidRPr="00DA4910" w:rsidRDefault="006E013B" w:rsidP="006B4D22">
      <w:pPr>
        <w:rPr>
          <w:lang w:val="en-GB"/>
        </w:rPr>
      </w:pPr>
    </w:p>
    <w:p w14:paraId="0C1A1DB2" w14:textId="77777777" w:rsidR="001477F3" w:rsidRPr="00DA4910" w:rsidRDefault="001477F3" w:rsidP="0042529C">
      <w:pPr>
        <w:pStyle w:val="Heading2"/>
        <w:rPr>
          <w:lang w:val="en-GB"/>
        </w:rPr>
      </w:pPr>
      <w:bookmarkStart w:id="78" w:name="_Toc408576327"/>
      <w:bookmarkStart w:id="79" w:name="_Toc432573694"/>
      <w:bookmarkStart w:id="80" w:name="_Toc445984424"/>
      <w:r w:rsidRPr="00DA4910">
        <w:rPr>
          <w:lang w:val="en-GB"/>
        </w:rPr>
        <w:t>Plan phase</w:t>
      </w:r>
      <w:bookmarkEnd w:id="78"/>
      <w:bookmarkEnd w:id="79"/>
      <w:bookmarkEnd w:id="80"/>
    </w:p>
    <w:p w14:paraId="60F1F31B" w14:textId="77777777"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D082A8D" w14:textId="77777777"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14:paraId="7D553198" w14:textId="77777777" w:rsidR="00C56AF4" w:rsidRDefault="00C56AF4" w:rsidP="001477F3">
      <w:pPr>
        <w:rPr>
          <w:lang w:val="en-GB"/>
        </w:rPr>
      </w:pPr>
    </w:p>
    <w:p w14:paraId="485C9445" w14:textId="77777777" w:rsidR="00C115ED" w:rsidRPr="00DA4910" w:rsidRDefault="00C115ED" w:rsidP="00C115ED">
      <w:pPr>
        <w:pStyle w:val="Heading3"/>
        <w:rPr>
          <w:color w:val="auto"/>
          <w:lang w:val="en-GB"/>
        </w:rPr>
      </w:pPr>
      <w:r w:rsidRPr="00C115ED">
        <w:rPr>
          <w:color w:val="auto"/>
          <w:lang w:val="en-GB"/>
        </w:rPr>
        <w:t>AgrCommonReferenceUpdateCoordinator</w:t>
      </w:r>
    </w:p>
    <w:p w14:paraId="22B1053E" w14:textId="77777777" w:rsidR="00C115ED" w:rsidRPr="00DA4910" w:rsidRDefault="00C115ED" w:rsidP="00C115ED">
      <w:pPr>
        <w:rPr>
          <w:lang w:val="en-GB"/>
        </w:rPr>
      </w:pPr>
    </w:p>
    <w:p w14:paraId="7C22DDC2" w14:textId="77777777" w:rsidR="00C115ED" w:rsidRPr="00DA4910" w:rsidRDefault="00C115ED" w:rsidP="00C115ED">
      <w:pPr>
        <w:pStyle w:val="Heading4"/>
        <w:rPr>
          <w:lang w:val="en-GB"/>
        </w:rPr>
      </w:pPr>
      <w:r w:rsidRPr="00DA4910">
        <w:rPr>
          <w:lang w:val="en-GB"/>
        </w:rPr>
        <w:t>Process</w:t>
      </w:r>
    </w:p>
    <w:p w14:paraId="60A24B3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14:paraId="4D2B9069" w14:textId="77777777" w:rsidR="00C115ED" w:rsidRPr="00DA4910" w:rsidRDefault="00C115ED" w:rsidP="00C115ED">
      <w:pPr>
        <w:rPr>
          <w:lang w:val="en-GB"/>
        </w:rPr>
      </w:pPr>
    </w:p>
    <w:p w14:paraId="1B4FDE6B"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62147347"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14:paraId="459764C7" w14:textId="77777777" w:rsidR="00C115ED" w:rsidRPr="00C115ED" w:rsidRDefault="00C115ED" w:rsidP="00DD0587">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5C01F50B" w14:textId="77777777" w:rsidR="00C115ED" w:rsidRPr="00DA4910" w:rsidRDefault="00C115ED" w:rsidP="00C115ED">
      <w:pPr>
        <w:rPr>
          <w:lang w:val="en-GB"/>
        </w:rPr>
      </w:pPr>
    </w:p>
    <w:p w14:paraId="52227D2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102889C1" w14:textId="77777777" w:rsidR="00C115ED" w:rsidRPr="00DA4910" w:rsidRDefault="00C115ED" w:rsidP="00C115ED">
      <w:pPr>
        <w:rPr>
          <w:lang w:val="en-GB"/>
        </w:rPr>
      </w:pPr>
    </w:p>
    <w:p w14:paraId="7E396E40" w14:textId="77777777" w:rsidR="00C115ED" w:rsidRPr="00DA4910" w:rsidRDefault="00C115ED" w:rsidP="00C115ED">
      <w:pPr>
        <w:pStyle w:val="Heading4"/>
        <w:rPr>
          <w:lang w:val="en-GB"/>
        </w:rPr>
      </w:pPr>
      <w:r w:rsidRPr="00DA4910">
        <w:rPr>
          <w:lang w:val="en-GB"/>
        </w:rPr>
        <w:t>Pluggable Business Components</w:t>
      </w:r>
    </w:p>
    <w:p w14:paraId="7C4795D7" w14:textId="77777777" w:rsidR="00C115ED" w:rsidRPr="00DA4910" w:rsidRDefault="00C115ED" w:rsidP="00C115ED">
      <w:pPr>
        <w:rPr>
          <w:lang w:val="en-GB"/>
        </w:rPr>
      </w:pPr>
    </w:p>
    <w:p w14:paraId="614C5E67" w14:textId="77777777" w:rsidR="00C115ED" w:rsidRPr="00985403" w:rsidRDefault="00C115ED" w:rsidP="00C115ED">
      <w:pPr>
        <w:numPr>
          <w:ilvl w:val="0"/>
          <w:numId w:val="8"/>
        </w:numPr>
        <w:rPr>
          <w:lang w:val="en-GB"/>
        </w:rPr>
      </w:pPr>
      <w:r w:rsidRPr="00985403">
        <w:rPr>
          <w:lang w:val="en-GB"/>
        </w:rPr>
        <w:t>NA</w:t>
      </w:r>
    </w:p>
    <w:p w14:paraId="49CE74A7" w14:textId="77777777" w:rsidR="00C115ED" w:rsidRDefault="00C115ED" w:rsidP="001477F3">
      <w:pPr>
        <w:rPr>
          <w:lang w:val="en-GB"/>
        </w:rPr>
      </w:pPr>
    </w:p>
    <w:p w14:paraId="105DFF57" w14:textId="77777777" w:rsidR="00AB69B9" w:rsidRPr="00DA4910" w:rsidRDefault="00F34700" w:rsidP="009B7C67">
      <w:pPr>
        <w:pStyle w:val="Heading3"/>
        <w:rPr>
          <w:color w:val="auto"/>
          <w:lang w:val="en-GB"/>
        </w:rPr>
      </w:pPr>
      <w:r w:rsidRPr="00DA4910">
        <w:rPr>
          <w:color w:val="auto"/>
          <w:lang w:val="en-GB"/>
        </w:rPr>
        <w:t>AgrCommonReferenceQueryCoordinator</w:t>
      </w:r>
    </w:p>
    <w:p w14:paraId="011969D3" w14:textId="77777777" w:rsidR="00AB69B9" w:rsidRPr="00DA4910" w:rsidRDefault="00AB69B9" w:rsidP="00AB69B9">
      <w:pPr>
        <w:rPr>
          <w:lang w:val="en-GB"/>
        </w:rPr>
      </w:pPr>
    </w:p>
    <w:p w14:paraId="46FD867D" w14:textId="77777777" w:rsidR="00AB69B9" w:rsidRPr="00DA4910" w:rsidRDefault="00AB69B9" w:rsidP="00AB69B9">
      <w:pPr>
        <w:pStyle w:val="Heading4"/>
        <w:rPr>
          <w:lang w:val="en-GB"/>
        </w:rPr>
      </w:pPr>
      <w:r w:rsidRPr="00DA4910">
        <w:rPr>
          <w:lang w:val="en-GB"/>
        </w:rPr>
        <w:t>Process</w:t>
      </w:r>
    </w:p>
    <w:p w14:paraId="071D4427" w14:textId="77777777" w:rsidR="00AB69B9"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n AGR a number of days in advance and </w:t>
      </w:r>
      <w:r w:rsidR="001276C3" w:rsidRPr="00DA4910">
        <w:rPr>
          <w:lang w:val="en-GB"/>
        </w:rPr>
        <w:t>retrieve common reference information.</w:t>
      </w:r>
    </w:p>
    <w:p w14:paraId="08CC49D6" w14:textId="77777777" w:rsidR="007B49E2" w:rsidRPr="00DA4910" w:rsidRDefault="007B49E2" w:rsidP="00AB69B9">
      <w:pPr>
        <w:rPr>
          <w:lang w:val="en-GB"/>
        </w:rPr>
      </w:pPr>
    </w:p>
    <w:p w14:paraId="20395D07" w14:textId="77777777"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r w:rsidR="004F186E">
        <w:rPr>
          <w:lang w:val="en-GB"/>
        </w:rPr>
        <w:t>planboard</w:t>
      </w:r>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14:paraId="53B2978E" w14:textId="77777777"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056CFD67" w14:textId="77777777"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r w:rsidR="004F186E">
        <w:rPr>
          <w:lang w:val="en-GB"/>
        </w:rPr>
        <w:t>planboard</w:t>
      </w:r>
      <w:r w:rsidR="00171098" w:rsidRPr="00DA4910">
        <w:rPr>
          <w:lang w:val="en-GB"/>
        </w:rPr>
        <w:t xml:space="preserve"> is initialized wi</w:t>
      </w:r>
      <w:r w:rsidRPr="00DA4910">
        <w:rPr>
          <w:lang w:val="en-GB"/>
        </w:rPr>
        <w:t>th PTU containers in plan phase for the number of days specified in the trigger.</w:t>
      </w:r>
    </w:p>
    <w:p w14:paraId="41421197" w14:textId="77777777" w:rsidR="008C609D" w:rsidRPr="00985403" w:rsidRDefault="008C609D" w:rsidP="003563FD">
      <w:pPr>
        <w:numPr>
          <w:ilvl w:val="0"/>
          <w:numId w:val="8"/>
        </w:numPr>
        <w:rPr>
          <w:lang w:val="en-GB"/>
        </w:rPr>
      </w:pPr>
      <w:r w:rsidRPr="00985403">
        <w:rPr>
          <w:lang w:val="en-GB"/>
        </w:rPr>
        <w:lastRenderedPageBreak/>
        <w:t>Finally, the AgrUpdateElementDataStoreCoordinator and AgrCreateConnectionProfileCoordinator are called to update the elements data store and populate the portfolio with profile data.</w:t>
      </w:r>
    </w:p>
    <w:p w14:paraId="1EA99809" w14:textId="77777777" w:rsidR="007B49E2" w:rsidRPr="00DA4910" w:rsidRDefault="007B49E2" w:rsidP="007B49E2">
      <w:pPr>
        <w:rPr>
          <w:lang w:val="en-GB"/>
        </w:rPr>
      </w:pPr>
    </w:p>
    <w:p w14:paraId="6B3A645D" w14:textId="77777777"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3A292E7C" w14:textId="77777777" w:rsidR="00171098" w:rsidRPr="00DA4910" w:rsidRDefault="00171098" w:rsidP="00171098">
      <w:pPr>
        <w:rPr>
          <w:lang w:val="en-GB"/>
        </w:rPr>
      </w:pPr>
    </w:p>
    <w:p w14:paraId="58E917B3" w14:textId="77777777"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13F00E7" w14:textId="77777777" w:rsidR="00F34700" w:rsidRPr="00DA4910" w:rsidRDefault="00F34700" w:rsidP="00171098">
      <w:pPr>
        <w:rPr>
          <w:lang w:val="en-GB"/>
        </w:rPr>
      </w:pPr>
    </w:p>
    <w:p w14:paraId="69124D58" w14:textId="77777777" w:rsidR="00F34700" w:rsidRPr="00DA4910" w:rsidRDefault="00F34700" w:rsidP="00F34700">
      <w:pPr>
        <w:pStyle w:val="Heading4"/>
        <w:rPr>
          <w:lang w:val="en-GB"/>
        </w:rPr>
      </w:pPr>
      <w:r w:rsidRPr="00DA4910">
        <w:rPr>
          <w:lang w:val="en-GB"/>
        </w:rPr>
        <w:t>Pluggable Business Components</w:t>
      </w:r>
    </w:p>
    <w:p w14:paraId="7E2E2858" w14:textId="77777777" w:rsidR="00F34700" w:rsidRPr="00DA4910" w:rsidRDefault="00F34700" w:rsidP="00F34700">
      <w:pPr>
        <w:rPr>
          <w:lang w:val="en-GB"/>
        </w:rPr>
      </w:pPr>
    </w:p>
    <w:p w14:paraId="4BCEBB8B" w14:textId="77777777" w:rsidR="00F34700" w:rsidRPr="00985403" w:rsidRDefault="009B7C67" w:rsidP="00F34700">
      <w:pPr>
        <w:numPr>
          <w:ilvl w:val="0"/>
          <w:numId w:val="8"/>
        </w:numPr>
        <w:rPr>
          <w:lang w:val="en-GB"/>
        </w:rPr>
      </w:pPr>
      <w:r w:rsidRPr="00985403">
        <w:rPr>
          <w:lang w:val="en-GB"/>
        </w:rPr>
        <w:t>NA</w:t>
      </w:r>
    </w:p>
    <w:p w14:paraId="54FD9BD6" w14:textId="77777777" w:rsidR="00171098" w:rsidRPr="00DA4910" w:rsidRDefault="00171098" w:rsidP="00171098">
      <w:pPr>
        <w:rPr>
          <w:lang w:val="en-GB"/>
        </w:rPr>
      </w:pPr>
    </w:p>
    <w:p w14:paraId="20504081" w14:textId="77777777" w:rsidR="008C609D" w:rsidRPr="00403FCF" w:rsidRDefault="008C609D" w:rsidP="008C609D">
      <w:pPr>
        <w:pStyle w:val="Heading3"/>
        <w:rPr>
          <w:color w:val="auto"/>
          <w:lang w:val="en-GB"/>
        </w:rPr>
      </w:pPr>
      <w:r w:rsidRPr="00403FCF">
        <w:rPr>
          <w:color w:val="auto"/>
          <w:lang w:val="en-GB"/>
        </w:rPr>
        <w:t>AgrUpdateElementDataStoreCoordinator</w:t>
      </w:r>
    </w:p>
    <w:p w14:paraId="41C74D96" w14:textId="77777777" w:rsidR="008C609D" w:rsidRPr="00403FCF" w:rsidRDefault="008C609D" w:rsidP="008C609D">
      <w:pPr>
        <w:pStyle w:val="Heading4"/>
        <w:rPr>
          <w:lang w:val="en-GB"/>
        </w:rPr>
      </w:pPr>
      <w:r w:rsidRPr="00403FCF">
        <w:rPr>
          <w:lang w:val="en-GB"/>
        </w:rPr>
        <w:t>Process</w:t>
      </w:r>
    </w:p>
    <w:p w14:paraId="15F83A3A" w14:textId="77777777"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14:paraId="6EDE8887" w14:textId="77777777" w:rsidR="008C609D" w:rsidRPr="00403FCF" w:rsidRDefault="008C609D" w:rsidP="008C609D">
      <w:pPr>
        <w:rPr>
          <w:lang w:val="en-GB"/>
        </w:rPr>
      </w:pPr>
    </w:p>
    <w:p w14:paraId="6A288B7E" w14:textId="77777777"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14:paraId="307C42B5" w14:textId="77777777" w:rsidR="008C609D" w:rsidRPr="001900F4" w:rsidRDefault="008C609D" w:rsidP="008C609D">
      <w:pPr>
        <w:rPr>
          <w:lang w:val="en-GB"/>
        </w:rPr>
      </w:pPr>
    </w:p>
    <w:p w14:paraId="2A17DCBE" w14:textId="77777777" w:rsidR="00121964" w:rsidRPr="001900F4" w:rsidRDefault="00121964" w:rsidP="00121964">
      <w:pPr>
        <w:rPr>
          <w:lang w:val="en-GB"/>
        </w:rPr>
      </w:pPr>
      <w:r w:rsidRPr="001900F4">
        <w:rPr>
          <w:lang w:val="en-GB"/>
        </w:rPr>
        <w:t>This process is triggered by the AgrCommonReferenceQueryCoordinator.</w:t>
      </w:r>
    </w:p>
    <w:p w14:paraId="707C2755" w14:textId="77777777" w:rsidR="008C609D" w:rsidRPr="001900F4" w:rsidRDefault="008C609D" w:rsidP="008C609D">
      <w:pPr>
        <w:rPr>
          <w:lang w:val="en-GB"/>
        </w:rPr>
      </w:pPr>
    </w:p>
    <w:p w14:paraId="65FDDE90" w14:textId="77777777" w:rsidR="008C609D" w:rsidRPr="001900F4" w:rsidRDefault="008C609D" w:rsidP="008C609D">
      <w:pPr>
        <w:pStyle w:val="Heading4"/>
        <w:rPr>
          <w:lang w:val="en-GB"/>
        </w:rPr>
      </w:pPr>
      <w:r w:rsidRPr="001900F4">
        <w:rPr>
          <w:lang w:val="en-GB"/>
        </w:rPr>
        <w:t>Pluggable Business Components</w:t>
      </w:r>
    </w:p>
    <w:p w14:paraId="57502FB9" w14:textId="77777777" w:rsidR="008C609D" w:rsidRPr="001900F4" w:rsidRDefault="008C609D" w:rsidP="008C609D">
      <w:pPr>
        <w:rPr>
          <w:lang w:val="en-GB"/>
        </w:rPr>
      </w:pPr>
    </w:p>
    <w:p w14:paraId="3A43BE40" w14:textId="77777777" w:rsidR="008C609D" w:rsidRPr="001900F4" w:rsidRDefault="008C609D" w:rsidP="008C609D">
      <w:pPr>
        <w:numPr>
          <w:ilvl w:val="0"/>
          <w:numId w:val="8"/>
        </w:numPr>
        <w:rPr>
          <w:lang w:val="en-GB"/>
        </w:rPr>
      </w:pPr>
      <w:r w:rsidRPr="001900F4">
        <w:rPr>
          <w:lang w:val="en-GB"/>
        </w:rPr>
        <w:t>Create Elements</w:t>
      </w:r>
    </w:p>
    <w:p w14:paraId="53E66242" w14:textId="77777777" w:rsidR="008C609D" w:rsidRPr="001900F4" w:rsidRDefault="008C609D" w:rsidP="008C609D">
      <w:pPr>
        <w:rPr>
          <w:lang w:val="en-GB"/>
        </w:rPr>
      </w:pPr>
    </w:p>
    <w:p w14:paraId="485462FB" w14:textId="77777777" w:rsidR="009B7C67" w:rsidRPr="001900F4" w:rsidRDefault="009B7C67" w:rsidP="00EF6A7F">
      <w:pPr>
        <w:pStyle w:val="Heading3"/>
        <w:rPr>
          <w:color w:val="auto"/>
          <w:lang w:val="en-GB"/>
        </w:rPr>
      </w:pPr>
      <w:r w:rsidRPr="001900F4">
        <w:rPr>
          <w:color w:val="auto"/>
          <w:lang w:val="en-GB"/>
        </w:rPr>
        <w:t>AgrCreateConnectionProfileCoordinator</w:t>
      </w:r>
    </w:p>
    <w:p w14:paraId="68660B53" w14:textId="77777777" w:rsidR="009B7C67" w:rsidRPr="001900F4" w:rsidRDefault="009B7C67" w:rsidP="009B7C67">
      <w:pPr>
        <w:pStyle w:val="Heading4"/>
        <w:rPr>
          <w:lang w:val="en-GB"/>
        </w:rPr>
      </w:pPr>
      <w:r w:rsidRPr="001900F4">
        <w:rPr>
          <w:lang w:val="en-GB"/>
        </w:rPr>
        <w:t>Process</w:t>
      </w:r>
    </w:p>
    <w:p w14:paraId="2DCD6EAF" w14:textId="77777777"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14:paraId="3D1BE8E5" w14:textId="77777777" w:rsidR="00C86E08" w:rsidRPr="001900F4" w:rsidRDefault="00C86E08" w:rsidP="00C86E08">
      <w:pPr>
        <w:rPr>
          <w:lang w:val="en-GB"/>
        </w:rPr>
      </w:pPr>
    </w:p>
    <w:p w14:paraId="72C2714E" w14:textId="77777777"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14:paraId="2881AE8E" w14:textId="77777777" w:rsidR="00121964" w:rsidRPr="001900F4" w:rsidRDefault="00121964" w:rsidP="00C86E08">
      <w:pPr>
        <w:rPr>
          <w:lang w:val="en-GB"/>
        </w:rPr>
      </w:pPr>
    </w:p>
    <w:p w14:paraId="121242BF" w14:textId="77777777"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AgrCreateUdiCoordinator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14:paraId="619765F6" w14:textId="77777777" w:rsidR="00C86E08" w:rsidRPr="001900F4" w:rsidRDefault="00C86E08" w:rsidP="009B7C67">
      <w:pPr>
        <w:rPr>
          <w:lang w:val="en-GB"/>
        </w:rPr>
      </w:pPr>
    </w:p>
    <w:p w14:paraId="082F80A3" w14:textId="77777777" w:rsidR="00121964" w:rsidRPr="001900F4" w:rsidRDefault="00121964" w:rsidP="00121964">
      <w:pPr>
        <w:rPr>
          <w:lang w:val="en-GB"/>
        </w:rPr>
      </w:pPr>
      <w:r w:rsidRPr="001900F4">
        <w:rPr>
          <w:lang w:val="en-GB"/>
        </w:rPr>
        <w:t>This process is triggered by the AgrCommonReferenceQueryCoordinator.</w:t>
      </w:r>
    </w:p>
    <w:p w14:paraId="2166A0C5" w14:textId="77777777" w:rsidR="00C86E08" w:rsidRPr="001900F4" w:rsidRDefault="00C86E08" w:rsidP="009B7C67">
      <w:pPr>
        <w:rPr>
          <w:lang w:val="en-GB"/>
        </w:rPr>
      </w:pPr>
    </w:p>
    <w:p w14:paraId="793257D7" w14:textId="77777777" w:rsidR="009B7C67" w:rsidRPr="001900F4" w:rsidRDefault="009B7C67" w:rsidP="009B7C67">
      <w:pPr>
        <w:pStyle w:val="Heading4"/>
        <w:rPr>
          <w:lang w:val="en-GB"/>
        </w:rPr>
      </w:pPr>
      <w:r w:rsidRPr="001900F4">
        <w:rPr>
          <w:lang w:val="en-GB"/>
        </w:rPr>
        <w:t>Pluggable Business Components</w:t>
      </w:r>
    </w:p>
    <w:p w14:paraId="1B60CEBD" w14:textId="77777777" w:rsidR="009B7C67" w:rsidRPr="001900F4" w:rsidRDefault="009B7C67" w:rsidP="009B7C67">
      <w:pPr>
        <w:rPr>
          <w:lang w:val="en-GB"/>
        </w:rPr>
      </w:pPr>
    </w:p>
    <w:p w14:paraId="6BE7F768" w14:textId="77777777" w:rsidR="00C86E08" w:rsidRPr="001900F4" w:rsidRDefault="009B7C67" w:rsidP="00C86E08">
      <w:pPr>
        <w:numPr>
          <w:ilvl w:val="0"/>
          <w:numId w:val="8"/>
        </w:numPr>
        <w:rPr>
          <w:lang w:val="en-GB"/>
        </w:rPr>
      </w:pPr>
      <w:r w:rsidRPr="001900F4">
        <w:rPr>
          <w:lang w:val="en-GB"/>
        </w:rPr>
        <w:t>Create Profile</w:t>
      </w:r>
    </w:p>
    <w:p w14:paraId="3D0B4D50" w14:textId="77777777" w:rsidR="00C86E08" w:rsidRPr="00AB0DE7" w:rsidRDefault="00C86E08" w:rsidP="00C86E08">
      <w:pPr>
        <w:rPr>
          <w:lang w:val="en-GB"/>
        </w:rPr>
      </w:pPr>
    </w:p>
    <w:p w14:paraId="75A1CBB4" w14:textId="77777777" w:rsidR="00C86E08" w:rsidRPr="006054CC" w:rsidRDefault="00C86E08" w:rsidP="006054CC">
      <w:pPr>
        <w:pStyle w:val="Heading3"/>
        <w:rPr>
          <w:lang w:val="en-GB"/>
        </w:rPr>
      </w:pPr>
      <w:r w:rsidRPr="006054CC">
        <w:rPr>
          <w:color w:val="auto"/>
          <w:lang w:val="en-GB"/>
        </w:rPr>
        <w:t>AgrCreateUdi</w:t>
      </w:r>
      <w:r w:rsidR="00121964" w:rsidRPr="006054CC">
        <w:rPr>
          <w:color w:val="auto"/>
          <w:lang w:val="en-GB"/>
        </w:rPr>
        <w:t>Coordinator</w:t>
      </w:r>
    </w:p>
    <w:p w14:paraId="5B10A9D5" w14:textId="77777777" w:rsidR="00C86E08" w:rsidRPr="006054CC" w:rsidRDefault="00C86E08" w:rsidP="008C609D">
      <w:pPr>
        <w:rPr>
          <w:lang w:val="en-GB"/>
        </w:rPr>
      </w:pPr>
    </w:p>
    <w:p w14:paraId="29502A85" w14:textId="77777777" w:rsidR="00121964" w:rsidRPr="009023B2" w:rsidRDefault="00121964" w:rsidP="00121964">
      <w:pPr>
        <w:rPr>
          <w:lang w:val="en-GB"/>
        </w:rPr>
      </w:pPr>
      <w:r w:rsidRPr="001900F4">
        <w:rPr>
          <w:lang w:val="en-GB"/>
        </w:rPr>
        <w:t>T</w:t>
      </w:r>
      <w:r w:rsidRPr="009023B2">
        <w:rPr>
          <w:lang w:val="en-GB"/>
        </w:rPr>
        <w:t>his process only applies to UDI aggregators.</w:t>
      </w:r>
    </w:p>
    <w:p w14:paraId="037BF781" w14:textId="77777777" w:rsidR="00121964" w:rsidRPr="006054CC" w:rsidRDefault="00121964" w:rsidP="008C609D">
      <w:pPr>
        <w:rPr>
          <w:lang w:val="en-GB"/>
        </w:rPr>
      </w:pPr>
    </w:p>
    <w:p w14:paraId="45D2B268" w14:textId="77777777"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14:paraId="3F130F81" w14:textId="77777777" w:rsidR="00C86E08" w:rsidRPr="001900F4" w:rsidRDefault="00C86E08" w:rsidP="00C86E08">
      <w:pPr>
        <w:rPr>
          <w:lang w:val="en-GB"/>
        </w:rPr>
      </w:pPr>
    </w:p>
    <w:p w14:paraId="5946ABE4" w14:textId="77777777"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14:paraId="073D367A" w14:textId="77777777" w:rsidR="00C86E08" w:rsidRPr="001900F4" w:rsidRDefault="00C86E08" w:rsidP="00C86E08">
      <w:pPr>
        <w:rPr>
          <w:lang w:val="en-GB"/>
        </w:rPr>
      </w:pPr>
    </w:p>
    <w:p w14:paraId="525FA855" w14:textId="77777777" w:rsidR="00C86E08" w:rsidRPr="001900F4" w:rsidRDefault="00C86E08" w:rsidP="00C86E08">
      <w:pPr>
        <w:rPr>
          <w:lang w:val="en-GB"/>
        </w:rPr>
      </w:pPr>
      <w:r w:rsidRPr="001900F4">
        <w:rPr>
          <w:lang w:val="en-GB"/>
        </w:rPr>
        <w:t>Th</w:t>
      </w:r>
      <w:r w:rsidR="00121964" w:rsidRPr="001900F4">
        <w:rPr>
          <w:lang w:val="en-GB"/>
        </w:rPr>
        <w:t>is process is triggered by the AgrCreateConnectionProfileCoordinator.</w:t>
      </w:r>
    </w:p>
    <w:p w14:paraId="3AC99FB1" w14:textId="77777777" w:rsidR="00C86E08" w:rsidRPr="001900F4" w:rsidRDefault="00C86E08" w:rsidP="00C86E08">
      <w:pPr>
        <w:rPr>
          <w:lang w:val="en-GB"/>
        </w:rPr>
      </w:pPr>
    </w:p>
    <w:p w14:paraId="640028D5" w14:textId="77777777" w:rsidR="00C86E08" w:rsidRPr="001900F4" w:rsidRDefault="00C86E08" w:rsidP="00C86E08">
      <w:pPr>
        <w:pStyle w:val="Heading4"/>
        <w:rPr>
          <w:lang w:val="en-GB"/>
        </w:rPr>
      </w:pPr>
      <w:r w:rsidRPr="001900F4">
        <w:rPr>
          <w:lang w:val="en-GB"/>
        </w:rPr>
        <w:t>Pluggable Business Components</w:t>
      </w:r>
    </w:p>
    <w:p w14:paraId="752B63EB" w14:textId="77777777" w:rsidR="00C86E08" w:rsidRPr="001900F4" w:rsidRDefault="00C86E08" w:rsidP="00C86E08">
      <w:pPr>
        <w:rPr>
          <w:lang w:val="en-GB"/>
        </w:rPr>
      </w:pPr>
    </w:p>
    <w:p w14:paraId="1CA527D5" w14:textId="77777777" w:rsidR="00C86E08" w:rsidRPr="006054CC" w:rsidRDefault="00C86E08" w:rsidP="00C86E08">
      <w:pPr>
        <w:numPr>
          <w:ilvl w:val="0"/>
          <w:numId w:val="8"/>
        </w:numPr>
        <w:rPr>
          <w:lang w:val="en-GB"/>
        </w:rPr>
      </w:pPr>
      <w:r w:rsidRPr="006054CC">
        <w:rPr>
          <w:lang w:val="en-GB"/>
        </w:rPr>
        <w:t>Create UDI</w:t>
      </w:r>
    </w:p>
    <w:p w14:paraId="06F5DACB" w14:textId="77777777" w:rsidR="00C86E08" w:rsidRPr="006054CC" w:rsidRDefault="00C86E08" w:rsidP="008C609D">
      <w:pPr>
        <w:rPr>
          <w:lang w:val="en-GB"/>
        </w:rPr>
      </w:pPr>
    </w:p>
    <w:p w14:paraId="20D74B01" w14:textId="77777777" w:rsidR="00F34700" w:rsidRPr="00DA4910" w:rsidRDefault="00F34700" w:rsidP="003563FD">
      <w:pPr>
        <w:pStyle w:val="Heading3"/>
        <w:rPr>
          <w:color w:val="auto"/>
          <w:lang w:val="en-GB"/>
        </w:rPr>
      </w:pPr>
      <w:r w:rsidRPr="00DA4910">
        <w:rPr>
          <w:color w:val="auto"/>
          <w:lang w:val="en-GB"/>
        </w:rPr>
        <w:t>AgrConnectionForecastPlanBoardCoordinator</w:t>
      </w:r>
    </w:p>
    <w:p w14:paraId="7E65341C" w14:textId="77777777" w:rsidR="00F34700" w:rsidRPr="00DA4910" w:rsidRDefault="00F34700" w:rsidP="00F34700">
      <w:pPr>
        <w:rPr>
          <w:lang w:val="en-GB"/>
        </w:rPr>
      </w:pPr>
    </w:p>
    <w:p w14:paraId="0B8D12B5" w14:textId="77777777" w:rsidR="00F34700" w:rsidRPr="00DA4910" w:rsidRDefault="00F34700" w:rsidP="00F34700">
      <w:pPr>
        <w:pStyle w:val="Heading4"/>
        <w:rPr>
          <w:lang w:val="en-GB"/>
        </w:rPr>
      </w:pPr>
      <w:r w:rsidRPr="00DA4910">
        <w:rPr>
          <w:lang w:val="en-GB"/>
        </w:rPr>
        <w:t>Process</w:t>
      </w:r>
    </w:p>
    <w:p w14:paraId="3E135909" w14:textId="77777777"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r w:rsidR="004F186E">
        <w:rPr>
          <w:lang w:val="en-GB"/>
        </w:rPr>
        <w:t>planboard</w:t>
      </w:r>
      <w:r w:rsidR="001276C3" w:rsidRPr="00DA4910">
        <w:rPr>
          <w:lang w:val="en-GB"/>
        </w:rPr>
        <w:t xml:space="preserve"> is initialized</w:t>
      </w:r>
      <w:r w:rsidRPr="00DA4910">
        <w:rPr>
          <w:lang w:val="en-GB"/>
        </w:rPr>
        <w:t>.</w:t>
      </w:r>
    </w:p>
    <w:p w14:paraId="074B795A" w14:textId="77777777" w:rsidR="00F34700" w:rsidRPr="00DA4910" w:rsidRDefault="00F34700" w:rsidP="00171098">
      <w:pPr>
        <w:rPr>
          <w:lang w:val="en-GB"/>
        </w:rPr>
      </w:pPr>
    </w:p>
    <w:p w14:paraId="757B2551" w14:textId="77777777"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14:paraId="10539A67" w14:textId="77777777"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14:paraId="72570C33" w14:textId="77777777"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r w:rsidR="004F186E">
        <w:rPr>
          <w:lang w:val="en-GB"/>
        </w:rPr>
        <w:t>planboard</w:t>
      </w:r>
      <w:r w:rsidRPr="00DA4910">
        <w:rPr>
          <w:lang w:val="en-GB"/>
        </w:rPr>
        <w:t xml:space="preserve"> for the number of days specified in the trigger.</w:t>
      </w:r>
    </w:p>
    <w:p w14:paraId="107BF5DE" w14:textId="77777777" w:rsidR="00AB69B9" w:rsidRPr="00DA4910" w:rsidRDefault="00AB69B9" w:rsidP="00AB69B9">
      <w:pPr>
        <w:rPr>
          <w:lang w:val="en-GB"/>
        </w:rPr>
      </w:pPr>
    </w:p>
    <w:p w14:paraId="7E940A81" w14:textId="77777777"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14:paraId="1063F44C" w14:textId="77777777" w:rsidR="00AB69B9" w:rsidRPr="009023B2" w:rsidRDefault="00AB69B9" w:rsidP="00AB69B9">
      <w:pPr>
        <w:rPr>
          <w:lang w:val="en-GB"/>
        </w:rPr>
      </w:pPr>
    </w:p>
    <w:p w14:paraId="659FBDC8" w14:textId="77777777" w:rsidR="00AB69B9" w:rsidRPr="009023B2" w:rsidRDefault="00AB69B9" w:rsidP="00AB69B9">
      <w:pPr>
        <w:pStyle w:val="Heading4"/>
        <w:rPr>
          <w:lang w:val="en-GB"/>
        </w:rPr>
      </w:pPr>
      <w:r w:rsidRPr="009023B2">
        <w:rPr>
          <w:lang w:val="en-GB"/>
        </w:rPr>
        <w:t>Pluggable Business Components</w:t>
      </w:r>
    </w:p>
    <w:p w14:paraId="3C408802" w14:textId="77777777" w:rsidR="00AB69B9" w:rsidRPr="009023B2" w:rsidRDefault="00AB69B9" w:rsidP="00AB69B9">
      <w:pPr>
        <w:rPr>
          <w:lang w:val="en-GB"/>
        </w:rPr>
      </w:pPr>
    </w:p>
    <w:p w14:paraId="12AE9337" w14:textId="77777777" w:rsidR="00AB69B9" w:rsidRPr="009023B2" w:rsidRDefault="00AB69B9" w:rsidP="00AB69B9">
      <w:pPr>
        <w:numPr>
          <w:ilvl w:val="0"/>
          <w:numId w:val="8"/>
        </w:numPr>
        <w:rPr>
          <w:lang w:val="en-GB"/>
        </w:rPr>
      </w:pPr>
      <w:r w:rsidRPr="009023B2">
        <w:rPr>
          <w:lang w:val="en-GB"/>
        </w:rPr>
        <w:t>Collect Forecast</w:t>
      </w:r>
    </w:p>
    <w:p w14:paraId="4E525A54" w14:textId="77777777"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14:paraId="48602EF1" w14:textId="77777777" w:rsidR="00AB69B9" w:rsidRPr="009023B2" w:rsidRDefault="00AB69B9" w:rsidP="00AB69B9">
      <w:pPr>
        <w:rPr>
          <w:lang w:val="en-GB"/>
        </w:rPr>
      </w:pPr>
    </w:p>
    <w:p w14:paraId="2CF5B901" w14:textId="77777777" w:rsidR="00AB69B9" w:rsidRPr="009023B2" w:rsidRDefault="00AB69B9" w:rsidP="00AB69B9">
      <w:pPr>
        <w:pStyle w:val="Heading3"/>
        <w:rPr>
          <w:color w:val="auto"/>
          <w:lang w:val="en-GB"/>
        </w:rPr>
      </w:pPr>
      <w:r w:rsidRPr="009023B2">
        <w:rPr>
          <w:color w:val="auto"/>
          <w:lang w:val="en-GB"/>
        </w:rPr>
        <w:t>AgrUpdateConnectionForecastCoordinator</w:t>
      </w:r>
    </w:p>
    <w:p w14:paraId="69C732F4" w14:textId="77777777" w:rsidR="00AB69B9" w:rsidRPr="009023B2" w:rsidRDefault="00AB69B9" w:rsidP="00AB69B9">
      <w:pPr>
        <w:rPr>
          <w:lang w:val="en-GB"/>
        </w:rPr>
      </w:pPr>
    </w:p>
    <w:p w14:paraId="19FAA172" w14:textId="77777777" w:rsidR="00AB69B9" w:rsidRPr="009023B2" w:rsidRDefault="00AB69B9" w:rsidP="00AB69B9">
      <w:pPr>
        <w:pStyle w:val="Heading4"/>
        <w:rPr>
          <w:lang w:val="en-GB"/>
        </w:rPr>
      </w:pPr>
      <w:r w:rsidRPr="009023B2">
        <w:rPr>
          <w:lang w:val="en-GB"/>
        </w:rPr>
        <w:t>Process</w:t>
      </w:r>
    </w:p>
    <w:p w14:paraId="3F104DFC" w14:textId="77777777" w:rsidR="00AB69B9" w:rsidRPr="009023B2" w:rsidRDefault="00AB69B9" w:rsidP="00AB69B9">
      <w:pPr>
        <w:rPr>
          <w:lang w:val="en-GB"/>
        </w:rPr>
      </w:pPr>
      <w:r w:rsidRPr="009023B2">
        <w:rPr>
          <w:lang w:val="en-GB"/>
        </w:rPr>
        <w:t xml:space="preserve">This initial forecast may change over time because of changes in e.g. weather. The goal is to update the </w:t>
      </w:r>
      <w:r w:rsidR="004F186E">
        <w:rPr>
          <w:lang w:val="en-GB"/>
        </w:rPr>
        <w:t>planboard</w:t>
      </w:r>
      <w:r w:rsidRPr="009023B2">
        <w:rPr>
          <w:lang w:val="en-GB"/>
        </w:rPr>
        <w:t xml:space="preserve"> by re-running the forecast for some or all connections.</w:t>
      </w:r>
    </w:p>
    <w:p w14:paraId="6F8C7F88" w14:textId="77777777" w:rsidR="00AB69B9" w:rsidRPr="009023B2" w:rsidRDefault="00AB69B9" w:rsidP="00AB69B9">
      <w:pPr>
        <w:rPr>
          <w:lang w:val="en-GB"/>
        </w:rPr>
      </w:pPr>
      <w:r w:rsidRPr="009023B2">
        <w:rPr>
          <w:lang w:val="en-GB"/>
        </w:rPr>
        <w:t>When triggered:</w:t>
      </w:r>
    </w:p>
    <w:p w14:paraId="7C056D14" w14:textId="77777777"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14:paraId="77368F06" w14:textId="77777777"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14:paraId="0319D5A4" w14:textId="77777777"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r w:rsidR="004F186E">
        <w:rPr>
          <w:lang w:val="en-GB"/>
        </w:rPr>
        <w:t>planboard</w:t>
      </w:r>
      <w:r w:rsidRPr="009023B2">
        <w:rPr>
          <w:lang w:val="en-GB"/>
        </w:rPr>
        <w:t xml:space="preserve"> for the number of days specified in the trigger.</w:t>
      </w:r>
    </w:p>
    <w:p w14:paraId="11259CD1" w14:textId="77777777" w:rsidR="00AB69B9" w:rsidRPr="009023B2" w:rsidRDefault="00AB69B9" w:rsidP="00AB69B9">
      <w:pPr>
        <w:rPr>
          <w:lang w:val="en-GB"/>
        </w:rPr>
      </w:pPr>
    </w:p>
    <w:p w14:paraId="6AFDC628" w14:textId="77777777" w:rsidR="00AB69B9" w:rsidRPr="009023B2" w:rsidRDefault="00AB69B9" w:rsidP="00AB69B9">
      <w:pPr>
        <w:rPr>
          <w:lang w:val="en-GB"/>
        </w:rPr>
      </w:pPr>
      <w:r w:rsidRPr="009023B2">
        <w:rPr>
          <w:lang w:val="en-GB"/>
        </w:rPr>
        <w:t xml:space="preserve">A REST </w:t>
      </w:r>
      <w:r w:rsidR="00527964" w:rsidRPr="009023B2">
        <w:rPr>
          <w:lang w:val="en-GB"/>
        </w:rPr>
        <w:t xml:space="preserve">endpoint </w:t>
      </w:r>
      <w:r w:rsidRPr="009023B2">
        <w:rPr>
          <w:lang w:val="en-GB"/>
        </w:rPr>
        <w:t>UpdateConnectionForecastEndpoint is foreseen to trigger the process of updating a forecast. A list of connection IDs can be passed to the endpoint, if no connections are passed ALL the connection portfolios have to get updated.</w:t>
      </w:r>
    </w:p>
    <w:p w14:paraId="24A7E146" w14:textId="77777777" w:rsidR="00AB69B9" w:rsidRPr="009023B2" w:rsidRDefault="00AB69B9" w:rsidP="00AB69B9">
      <w:pPr>
        <w:rPr>
          <w:lang w:val="en-GB"/>
        </w:rPr>
      </w:pPr>
    </w:p>
    <w:p w14:paraId="5779EDE8" w14:textId="77777777" w:rsidR="00AB69B9" w:rsidRPr="009023B2" w:rsidRDefault="00AB69B9" w:rsidP="00AB69B9">
      <w:pPr>
        <w:pStyle w:val="Heading4"/>
        <w:rPr>
          <w:lang w:val="en-GB"/>
        </w:rPr>
      </w:pPr>
      <w:r w:rsidRPr="009023B2">
        <w:rPr>
          <w:lang w:val="en-GB"/>
        </w:rPr>
        <w:t>Pluggable Business Components</w:t>
      </w:r>
    </w:p>
    <w:p w14:paraId="7BA8AEF3" w14:textId="77777777" w:rsidR="00AB69B9" w:rsidRPr="009023B2" w:rsidRDefault="00AB69B9" w:rsidP="00AB69B9">
      <w:pPr>
        <w:rPr>
          <w:lang w:val="en-GB"/>
        </w:rPr>
      </w:pPr>
    </w:p>
    <w:p w14:paraId="114CA009" w14:textId="77777777" w:rsidR="00AB69B9" w:rsidRPr="009023B2" w:rsidRDefault="00AB69B9" w:rsidP="00AB69B9">
      <w:pPr>
        <w:numPr>
          <w:ilvl w:val="0"/>
          <w:numId w:val="8"/>
        </w:numPr>
        <w:rPr>
          <w:lang w:val="en-GB"/>
        </w:rPr>
      </w:pPr>
      <w:r w:rsidRPr="009023B2">
        <w:rPr>
          <w:lang w:val="en-GB"/>
        </w:rPr>
        <w:t>Collect Forecast</w:t>
      </w:r>
    </w:p>
    <w:p w14:paraId="43A42135" w14:textId="77777777"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14:paraId="0A9AC0FA" w14:textId="77777777" w:rsidR="00AB69B9" w:rsidRPr="00DA4910" w:rsidRDefault="00AB69B9" w:rsidP="00AB69B9">
      <w:pPr>
        <w:rPr>
          <w:lang w:val="en-GB"/>
        </w:rPr>
      </w:pPr>
    </w:p>
    <w:p w14:paraId="6DE9FEAD" w14:textId="77777777" w:rsidR="00FF3106" w:rsidRPr="00DA4910" w:rsidRDefault="00FF3106" w:rsidP="00FF3106">
      <w:pPr>
        <w:pStyle w:val="Heading3"/>
        <w:rPr>
          <w:color w:val="auto"/>
          <w:lang w:val="en-GB"/>
        </w:rPr>
      </w:pPr>
      <w:r w:rsidRPr="00DA4910">
        <w:rPr>
          <w:color w:val="auto"/>
          <w:lang w:val="en-GB"/>
        </w:rPr>
        <w:t>AgrReOptimizePortfolioCoordinator</w:t>
      </w:r>
    </w:p>
    <w:p w14:paraId="44DC141B" w14:textId="77777777" w:rsidR="00FF3106" w:rsidRPr="00DA4910" w:rsidRDefault="00FF3106" w:rsidP="00FF3106">
      <w:pPr>
        <w:pStyle w:val="Heading4"/>
        <w:rPr>
          <w:lang w:val="en-GB"/>
        </w:rPr>
      </w:pPr>
      <w:r w:rsidRPr="00DA4910">
        <w:rPr>
          <w:lang w:val="en-GB"/>
        </w:rPr>
        <w:t>Process</w:t>
      </w:r>
    </w:p>
    <w:p w14:paraId="49FC20F5" w14:textId="77777777"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14:paraId="688925FA" w14:textId="77777777" w:rsidR="00FF3106" w:rsidRPr="00DA4910" w:rsidRDefault="00FF3106" w:rsidP="00FF3106">
      <w:pPr>
        <w:rPr>
          <w:lang w:val="en-GB"/>
        </w:rPr>
      </w:pPr>
      <w:r w:rsidRPr="00DA4910">
        <w:rPr>
          <w:lang w:val="en-GB"/>
        </w:rPr>
        <w:t>Portfolio optimisation is a process that takes place in both the Plan and the Operate phase.</w:t>
      </w:r>
    </w:p>
    <w:p w14:paraId="7082D2E4" w14:textId="77777777" w:rsidR="00FF3106" w:rsidRPr="00DA4910" w:rsidRDefault="00FF3106" w:rsidP="00FF3106">
      <w:pPr>
        <w:rPr>
          <w:lang w:val="en-GB"/>
        </w:rPr>
      </w:pPr>
    </w:p>
    <w:p w14:paraId="65E16452" w14:textId="77777777" w:rsidR="00FF3106" w:rsidRPr="00DA4910" w:rsidRDefault="00FF3106" w:rsidP="00FF3106">
      <w:pPr>
        <w:rPr>
          <w:lang w:val="en-GB"/>
        </w:rPr>
      </w:pPr>
      <w:r w:rsidRPr="00DA4910">
        <w:rPr>
          <w:lang w:val="en-GB"/>
        </w:rPr>
        <w:t>When triggered:</w:t>
      </w:r>
    </w:p>
    <w:p w14:paraId="12D2826C" w14:textId="77777777"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14:paraId="30E21A8A" w14:textId="77777777"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14:paraId="6D20E789" w14:textId="77777777"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14:paraId="225F76F2" w14:textId="77777777"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14:paraId="4362E546" w14:textId="77777777"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14:paraId="44029395" w14:textId="77777777" w:rsidR="00576140" w:rsidRPr="007A6C2E" w:rsidRDefault="00576140" w:rsidP="00380305">
      <w:pPr>
        <w:numPr>
          <w:ilvl w:val="0"/>
          <w:numId w:val="8"/>
        </w:numPr>
        <w:rPr>
          <w:lang w:val="en-GB"/>
        </w:rPr>
      </w:pPr>
      <w:r w:rsidRPr="007A6C2E">
        <w:rPr>
          <w:lang w:val="en-GB"/>
        </w:rPr>
        <w:t xml:space="preserve">Finally, the AgrReCreatePrognosesCoordinator is triggered </w:t>
      </w:r>
      <w:r w:rsidR="00D806F9" w:rsidRPr="007A6C2E">
        <w:rPr>
          <w:lang w:val="en-GB"/>
        </w:rPr>
        <w:t>to determine if new prognoses need to be (re-)created</w:t>
      </w:r>
      <w:r w:rsidRPr="007A6C2E">
        <w:rPr>
          <w:lang w:val="en-GB"/>
        </w:rPr>
        <w:t>.</w:t>
      </w:r>
    </w:p>
    <w:p w14:paraId="31E49D36" w14:textId="77777777" w:rsidR="00576140" w:rsidRPr="00DA4910" w:rsidRDefault="00576140" w:rsidP="00FF3106">
      <w:pPr>
        <w:rPr>
          <w:lang w:val="en-GB"/>
        </w:rPr>
      </w:pPr>
    </w:p>
    <w:p w14:paraId="2A6FF18B" w14:textId="77777777" w:rsidR="00576140" w:rsidRPr="00DA4910" w:rsidRDefault="00576140" w:rsidP="00FF3106">
      <w:pPr>
        <w:rPr>
          <w:lang w:val="en-GB"/>
        </w:rPr>
      </w:pPr>
    </w:p>
    <w:p w14:paraId="23921B91" w14:textId="77777777" w:rsidR="00FF3106" w:rsidRPr="00DA4910" w:rsidRDefault="00FF3106" w:rsidP="00FF3106">
      <w:pPr>
        <w:rPr>
          <w:lang w:val="en-GB"/>
        </w:rPr>
      </w:pPr>
      <w:r w:rsidRPr="00DA4910">
        <w:rPr>
          <w:lang w:val="en-GB"/>
        </w:rPr>
        <w:t>This process step is triggered to perform a complete portfolio re-optimization when either of the following occurs:</w:t>
      </w:r>
    </w:p>
    <w:p w14:paraId="37385AC0" w14:textId="77777777" w:rsidR="00FF3106" w:rsidRPr="00DA4910" w:rsidRDefault="00FF3106" w:rsidP="00FF3106">
      <w:pPr>
        <w:numPr>
          <w:ilvl w:val="0"/>
          <w:numId w:val="8"/>
        </w:numPr>
        <w:rPr>
          <w:lang w:val="en-GB"/>
        </w:rPr>
      </w:pPr>
      <w:r w:rsidRPr="00DA4910">
        <w:rPr>
          <w:lang w:val="en-GB"/>
        </w:rPr>
        <w:t>The collect forecast process has finished at the start of the Plan phase,</w:t>
      </w:r>
    </w:p>
    <w:p w14:paraId="07FE3FC3" w14:textId="77777777" w:rsidR="00FF3106" w:rsidRPr="00DA4910" w:rsidRDefault="00FF3106" w:rsidP="00FF3106">
      <w:pPr>
        <w:numPr>
          <w:ilvl w:val="0"/>
          <w:numId w:val="8"/>
        </w:numPr>
        <w:rPr>
          <w:lang w:val="en-GB"/>
        </w:rPr>
      </w:pPr>
      <w:r w:rsidRPr="00DA4910">
        <w:rPr>
          <w:lang w:val="en-GB"/>
        </w:rPr>
        <w:t>Changes in the forecast are identified by the AgrIdentifyChangeInForecastCoordinator and the portfolio needs to be re-optimized</w:t>
      </w:r>
    </w:p>
    <w:p w14:paraId="3FE0BE4F" w14:textId="77777777"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14:paraId="2BF1A575" w14:textId="77777777" w:rsidR="00FF3106" w:rsidRPr="00DA4910" w:rsidRDefault="00FF3106" w:rsidP="00FF3106">
      <w:pPr>
        <w:numPr>
          <w:ilvl w:val="0"/>
          <w:numId w:val="8"/>
        </w:numPr>
        <w:rPr>
          <w:lang w:val="en-GB"/>
        </w:rPr>
      </w:pPr>
      <w:r w:rsidRPr="00DA4910">
        <w:rPr>
          <w:lang w:val="en-GB"/>
        </w:rPr>
        <w:t>In the Operate phase, a deviation in the A-plan or D-prognoses is detected,</w:t>
      </w:r>
    </w:p>
    <w:p w14:paraId="70653B4A" w14:textId="77777777" w:rsidR="00FF3106" w:rsidRPr="00DA4910" w:rsidRDefault="00FF3106" w:rsidP="00FF3106">
      <w:pPr>
        <w:numPr>
          <w:ilvl w:val="0"/>
          <w:numId w:val="8"/>
        </w:numPr>
        <w:rPr>
          <w:lang w:val="en-GB"/>
        </w:rPr>
      </w:pPr>
      <w:r w:rsidRPr="00DA4910">
        <w:rPr>
          <w:lang w:val="en-GB"/>
        </w:rPr>
        <w:t>The REST endpoint ReOptimizePortfolio is called.</w:t>
      </w:r>
    </w:p>
    <w:p w14:paraId="76A07227" w14:textId="77777777" w:rsidR="00FF3106" w:rsidRPr="00DA4910" w:rsidRDefault="00FF3106" w:rsidP="00FF3106">
      <w:pPr>
        <w:rPr>
          <w:lang w:val="en-GB"/>
        </w:rPr>
      </w:pPr>
    </w:p>
    <w:p w14:paraId="04482E25" w14:textId="77777777" w:rsidR="00FF3106" w:rsidRPr="00DA4910" w:rsidRDefault="00FF3106" w:rsidP="00FF3106">
      <w:pPr>
        <w:pStyle w:val="Heading4"/>
        <w:rPr>
          <w:lang w:val="en-GB"/>
        </w:rPr>
      </w:pPr>
      <w:r w:rsidRPr="00DA4910">
        <w:rPr>
          <w:lang w:val="en-GB"/>
        </w:rPr>
        <w:t>Pluggable Business Components</w:t>
      </w:r>
    </w:p>
    <w:p w14:paraId="601EEB2D" w14:textId="77777777" w:rsidR="00FF3106" w:rsidRPr="00DA4910" w:rsidRDefault="00FF3106" w:rsidP="00FF3106">
      <w:pPr>
        <w:rPr>
          <w:lang w:val="en-GB"/>
        </w:rPr>
      </w:pPr>
    </w:p>
    <w:p w14:paraId="1D30FDDC" w14:textId="77777777" w:rsidR="00FF3106" w:rsidRDefault="00FF3106" w:rsidP="00FF3106">
      <w:pPr>
        <w:numPr>
          <w:ilvl w:val="0"/>
          <w:numId w:val="8"/>
        </w:numPr>
        <w:rPr>
          <w:lang w:val="en-GB"/>
        </w:rPr>
      </w:pPr>
      <w:r w:rsidRPr="00DA4910">
        <w:rPr>
          <w:lang w:val="en-GB"/>
        </w:rPr>
        <w:t>Optimize AGR Portfolio</w:t>
      </w:r>
    </w:p>
    <w:p w14:paraId="7B879299" w14:textId="77777777" w:rsidR="001563B3" w:rsidRPr="00BE1BD4" w:rsidRDefault="001563B3" w:rsidP="00182F5D">
      <w:pPr>
        <w:numPr>
          <w:ilvl w:val="0"/>
          <w:numId w:val="8"/>
        </w:numPr>
        <w:rPr>
          <w:lang w:val="en-GB"/>
        </w:rPr>
      </w:pPr>
      <w:r w:rsidRPr="00BE1BD4">
        <w:rPr>
          <w:lang w:val="en-GB"/>
        </w:rPr>
        <w:t>Non-UDI Optimize AGR Portfolio</w:t>
      </w:r>
    </w:p>
    <w:p w14:paraId="1B0FE1D5" w14:textId="77777777" w:rsidR="00FF3106" w:rsidRPr="00DA4910" w:rsidRDefault="00FF3106" w:rsidP="00FF3106">
      <w:pPr>
        <w:rPr>
          <w:lang w:val="en-GB"/>
        </w:rPr>
      </w:pPr>
    </w:p>
    <w:p w14:paraId="4B5771BC" w14:textId="77777777" w:rsidR="00AB69B9" w:rsidRPr="00DA4910" w:rsidRDefault="00AB69B9" w:rsidP="00AB69B9">
      <w:pPr>
        <w:pStyle w:val="Heading3"/>
        <w:rPr>
          <w:color w:val="auto"/>
          <w:lang w:val="en-GB"/>
        </w:rPr>
      </w:pPr>
      <w:r w:rsidRPr="00DA4910">
        <w:rPr>
          <w:color w:val="auto"/>
          <w:lang w:val="en-GB"/>
        </w:rPr>
        <w:lastRenderedPageBreak/>
        <w:t>AgrReCreatePrognosesCoordinator</w:t>
      </w:r>
    </w:p>
    <w:p w14:paraId="74B30C77" w14:textId="77777777" w:rsidR="00AB69B9" w:rsidRPr="00DA4910" w:rsidRDefault="00AB69B9" w:rsidP="00AB69B9">
      <w:pPr>
        <w:rPr>
          <w:lang w:val="en-GB"/>
        </w:rPr>
      </w:pPr>
    </w:p>
    <w:p w14:paraId="13F222E6" w14:textId="77777777" w:rsidR="00AB69B9" w:rsidRPr="00DA4910" w:rsidRDefault="00AB69B9" w:rsidP="00AB69B9">
      <w:pPr>
        <w:pStyle w:val="Heading4"/>
        <w:rPr>
          <w:lang w:val="en-GB"/>
        </w:rPr>
      </w:pPr>
      <w:r w:rsidRPr="00DA4910">
        <w:rPr>
          <w:lang w:val="en-GB"/>
        </w:rPr>
        <w:t>Process</w:t>
      </w:r>
    </w:p>
    <w:p w14:paraId="4B319A29" w14:textId="77777777"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1" w:name="Backgroundinformation"/>
      <w:bookmarkEnd w:id="81"/>
    </w:p>
    <w:p w14:paraId="48F3F11C" w14:textId="77777777" w:rsidR="00AB69B9" w:rsidRPr="00DA4910" w:rsidRDefault="00AB69B9" w:rsidP="00AB69B9">
      <w:pPr>
        <w:rPr>
          <w:lang w:val="en-GB"/>
        </w:rPr>
      </w:pPr>
    </w:p>
    <w:p w14:paraId="51758D52" w14:textId="77777777" w:rsidR="00AB69B9" w:rsidRPr="00DA4910" w:rsidRDefault="00AB69B9" w:rsidP="00AB69B9">
      <w:pPr>
        <w:rPr>
          <w:lang w:val="en-GB"/>
        </w:rPr>
      </w:pPr>
      <w:r w:rsidRPr="00DA4910">
        <w:rPr>
          <w:lang w:val="en-GB"/>
        </w:rPr>
        <w:t>When triggered:</w:t>
      </w:r>
    </w:p>
    <w:p w14:paraId="25BB6DF0" w14:textId="77777777"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14:paraId="2275604A" w14:textId="77777777"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14:paraId="0BFBB108" w14:textId="77777777"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14:paraId="51C33195" w14:textId="77777777"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14:paraId="48520B61" w14:textId="77777777"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14:paraId="0E8B5172" w14:textId="77777777"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14:paraId="11C047A7" w14:textId="77777777" w:rsidR="00474F75" w:rsidRPr="00474F75" w:rsidRDefault="00474F75" w:rsidP="00474F75">
      <w:pPr>
        <w:rPr>
          <w:lang w:val="en-GB"/>
        </w:rPr>
      </w:pPr>
    </w:p>
    <w:p w14:paraId="18897EDA" w14:textId="77777777"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14:paraId="6DD438F9" w14:textId="77777777" w:rsidR="00AB69B9" w:rsidRPr="00DA4910" w:rsidRDefault="00AB69B9" w:rsidP="00AB69B9">
      <w:pPr>
        <w:rPr>
          <w:lang w:val="en-GB"/>
        </w:rPr>
      </w:pPr>
    </w:p>
    <w:p w14:paraId="019AA91D" w14:textId="77777777" w:rsidR="00AB69B9" w:rsidRPr="00DA4910" w:rsidRDefault="00AB69B9" w:rsidP="00AB69B9">
      <w:pPr>
        <w:pStyle w:val="Heading4"/>
        <w:rPr>
          <w:lang w:val="en-GB"/>
        </w:rPr>
      </w:pPr>
      <w:r w:rsidRPr="00DA4910">
        <w:rPr>
          <w:lang w:val="en-GB"/>
        </w:rPr>
        <w:t>Pluggable Business Components</w:t>
      </w:r>
    </w:p>
    <w:p w14:paraId="25566C5E" w14:textId="77777777" w:rsidR="00AB69B9" w:rsidRPr="00DA4910" w:rsidRDefault="00AB69B9" w:rsidP="00AB69B9">
      <w:pPr>
        <w:rPr>
          <w:lang w:val="en-GB"/>
        </w:rPr>
      </w:pPr>
    </w:p>
    <w:p w14:paraId="7F8819C7" w14:textId="77777777" w:rsidR="00AB69B9" w:rsidRPr="00DA4910" w:rsidRDefault="00AB69B9" w:rsidP="00AB69B9">
      <w:pPr>
        <w:numPr>
          <w:ilvl w:val="0"/>
          <w:numId w:val="8"/>
        </w:numPr>
        <w:rPr>
          <w:lang w:val="en-GB"/>
        </w:rPr>
      </w:pPr>
      <w:r w:rsidRPr="00DA4910">
        <w:rPr>
          <w:lang w:val="en-GB"/>
        </w:rPr>
        <w:t>New Prognoses Required</w:t>
      </w:r>
    </w:p>
    <w:p w14:paraId="2351E583" w14:textId="77777777" w:rsidR="00AB69B9" w:rsidRPr="00DA4910" w:rsidRDefault="00AB69B9" w:rsidP="00AB69B9">
      <w:pPr>
        <w:rPr>
          <w:lang w:val="en-GB"/>
        </w:rPr>
      </w:pPr>
    </w:p>
    <w:p w14:paraId="17DE985A" w14:textId="77777777" w:rsidR="00AB69B9" w:rsidRPr="00DA4910" w:rsidRDefault="00AB69B9" w:rsidP="00AB69B9">
      <w:pPr>
        <w:pStyle w:val="Heading3"/>
        <w:rPr>
          <w:color w:val="auto"/>
          <w:lang w:val="en-GB"/>
        </w:rPr>
      </w:pPr>
      <w:r w:rsidRPr="00DA4910">
        <w:rPr>
          <w:color w:val="auto"/>
          <w:lang w:val="en-GB"/>
        </w:rPr>
        <w:t>AgrCreateAPlanPlanboardCoordinator</w:t>
      </w:r>
    </w:p>
    <w:p w14:paraId="51876C4B" w14:textId="77777777" w:rsidR="00AB69B9" w:rsidRPr="00DA4910" w:rsidRDefault="00AB69B9" w:rsidP="00AB69B9">
      <w:pPr>
        <w:rPr>
          <w:lang w:val="en-GB"/>
        </w:rPr>
      </w:pPr>
    </w:p>
    <w:p w14:paraId="53524A8B" w14:textId="77777777" w:rsidR="00AB69B9" w:rsidRPr="00DA4910" w:rsidRDefault="00AB69B9" w:rsidP="00AB69B9">
      <w:pPr>
        <w:pStyle w:val="Heading4"/>
        <w:rPr>
          <w:lang w:val="en-GB"/>
        </w:rPr>
      </w:pPr>
      <w:r w:rsidRPr="00DA4910">
        <w:rPr>
          <w:lang w:val="en-GB"/>
        </w:rPr>
        <w:t>Process</w:t>
      </w:r>
    </w:p>
    <w:p w14:paraId="17029369" w14:textId="77777777"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14:paraId="58DDDF9C" w14:textId="77777777" w:rsidR="00D2359C" w:rsidRPr="00DA4910" w:rsidRDefault="00D2359C" w:rsidP="00AB69B9">
      <w:pPr>
        <w:rPr>
          <w:lang w:val="en-GB"/>
        </w:rPr>
      </w:pPr>
    </w:p>
    <w:p w14:paraId="52D853EA" w14:textId="77777777" w:rsidR="00AB69B9" w:rsidRPr="00DA4910" w:rsidRDefault="00AB69B9" w:rsidP="00AB69B9">
      <w:pPr>
        <w:rPr>
          <w:lang w:val="en-GB"/>
        </w:rPr>
      </w:pPr>
      <w:r w:rsidRPr="00DA4910">
        <w:rPr>
          <w:lang w:val="en-GB"/>
        </w:rPr>
        <w:t>When triggered:</w:t>
      </w:r>
    </w:p>
    <w:p w14:paraId="50181598" w14:textId="77777777"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w:t>
      </w:r>
      <w:r w:rsidR="005D3EF0">
        <w:rPr>
          <w:lang w:val="en-GB"/>
        </w:rPr>
        <w:br/>
        <w:t>The aggregate value for a connection is: uncontrolled load of connection + average consumption of all UDIs – average production of all UDIs.</w:t>
      </w:r>
    </w:p>
    <w:p w14:paraId="47013D0A" w14:textId="77777777" w:rsidR="00AB69B9" w:rsidRPr="00DA4910" w:rsidRDefault="00AB69B9" w:rsidP="00AB69B9">
      <w:pPr>
        <w:numPr>
          <w:ilvl w:val="0"/>
          <w:numId w:val="8"/>
        </w:numPr>
        <w:rPr>
          <w:lang w:val="en-GB"/>
        </w:rPr>
      </w:pPr>
      <w:r w:rsidRPr="00DA4910">
        <w:rPr>
          <w:lang w:val="en-GB"/>
        </w:rPr>
        <w:t>An A-plan can be submitted at any time and shall be approved by the BRP. The AGR stays in the Plan phase until:</w:t>
      </w:r>
    </w:p>
    <w:p w14:paraId="158F73CA" w14:textId="77777777"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14:paraId="3B59C6FA" w14:textId="77777777" w:rsidR="00AB69B9" w:rsidRPr="00DA4910" w:rsidRDefault="00AB69B9" w:rsidP="00AB69B9">
      <w:pPr>
        <w:numPr>
          <w:ilvl w:val="2"/>
          <w:numId w:val="8"/>
        </w:numPr>
        <w:rPr>
          <w:lang w:val="en-GB"/>
        </w:rPr>
      </w:pPr>
      <w:r w:rsidRPr="00DA4910">
        <w:rPr>
          <w:lang w:val="en-GB"/>
        </w:rPr>
        <w:t>Less than one hour remains before the day-ahead gate closure time is reached. In this case, an event is triggered to invoke the AgrUpdateAPlanPlanboardCoordinator.</w:t>
      </w:r>
    </w:p>
    <w:p w14:paraId="7E33404E" w14:textId="77777777" w:rsidR="00AB69B9" w:rsidRPr="00DA4910" w:rsidRDefault="00AB69B9" w:rsidP="00AB69B9">
      <w:pPr>
        <w:rPr>
          <w:lang w:val="en-GB"/>
        </w:rPr>
      </w:pPr>
      <w:r w:rsidRPr="00DA4910">
        <w:rPr>
          <w:lang w:val="en-GB"/>
        </w:rPr>
        <w:t xml:space="preserve">The A-plans are stored on the </w:t>
      </w:r>
      <w:r w:rsidR="004F186E">
        <w:rPr>
          <w:lang w:val="en-GB"/>
        </w:rPr>
        <w:t>planboard</w:t>
      </w:r>
      <w:r w:rsidRPr="00DA4910">
        <w:rPr>
          <w:lang w:val="en-GB"/>
        </w:rPr>
        <w:t>.</w:t>
      </w:r>
    </w:p>
    <w:p w14:paraId="0F36E839" w14:textId="77777777" w:rsidR="00AB69B9" w:rsidRPr="00DA4910" w:rsidRDefault="00AB69B9" w:rsidP="00AB69B9">
      <w:pPr>
        <w:rPr>
          <w:lang w:val="en-GB"/>
        </w:rPr>
      </w:pPr>
    </w:p>
    <w:p w14:paraId="48779E29" w14:textId="77777777" w:rsidR="00AB69B9" w:rsidRPr="00DA4910" w:rsidRDefault="00AB69B9" w:rsidP="00AB69B9">
      <w:pPr>
        <w:rPr>
          <w:lang w:val="en-GB"/>
        </w:rPr>
      </w:pPr>
      <w:r w:rsidRPr="00DA4910">
        <w:rPr>
          <w:lang w:val="en-GB"/>
        </w:rPr>
        <w:t>This process step is triggered by:</w:t>
      </w:r>
    </w:p>
    <w:p w14:paraId="2FFB615D" w14:textId="77777777"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14:paraId="59D2F7CA" w14:textId="77777777" w:rsidR="00AB69B9" w:rsidRPr="00DA4910" w:rsidRDefault="00AB69B9" w:rsidP="00AB69B9">
      <w:pPr>
        <w:numPr>
          <w:ilvl w:val="0"/>
          <w:numId w:val="8"/>
        </w:numPr>
        <w:rPr>
          <w:lang w:val="en-GB"/>
        </w:rPr>
      </w:pPr>
      <w:r w:rsidRPr="00DA4910">
        <w:rPr>
          <w:lang w:val="en-GB"/>
        </w:rPr>
        <w:lastRenderedPageBreak/>
        <w:t>An event triggered by the AgrReCreatePrognosesCoordinator, which determines if and which A-plans need to be re-created.</w:t>
      </w:r>
    </w:p>
    <w:p w14:paraId="0D78D368" w14:textId="77777777" w:rsidR="00AB69B9" w:rsidRPr="00DA4910" w:rsidRDefault="00AB69B9" w:rsidP="00AB69B9">
      <w:pPr>
        <w:rPr>
          <w:lang w:val="en-GB"/>
        </w:rPr>
      </w:pPr>
    </w:p>
    <w:p w14:paraId="6F52FA25" w14:textId="77777777" w:rsidR="00AB69B9" w:rsidRPr="00DA4910" w:rsidRDefault="00AB69B9" w:rsidP="00AB69B9">
      <w:pPr>
        <w:pStyle w:val="Heading4"/>
        <w:rPr>
          <w:lang w:val="en-GB"/>
        </w:rPr>
      </w:pPr>
      <w:r w:rsidRPr="00DA4910">
        <w:rPr>
          <w:lang w:val="en-GB"/>
        </w:rPr>
        <w:t>Pluggable Business Components</w:t>
      </w:r>
    </w:p>
    <w:p w14:paraId="5D535493" w14:textId="77777777" w:rsidR="00AB69B9" w:rsidRPr="00DA4910" w:rsidRDefault="00AB69B9" w:rsidP="00AB69B9">
      <w:pPr>
        <w:rPr>
          <w:lang w:val="en-GB"/>
        </w:rPr>
      </w:pPr>
    </w:p>
    <w:p w14:paraId="60E08469" w14:textId="77777777" w:rsidR="00AB69B9" w:rsidRPr="00DA4910" w:rsidRDefault="00AB69B9" w:rsidP="00AB69B9">
      <w:pPr>
        <w:numPr>
          <w:ilvl w:val="0"/>
          <w:numId w:val="8"/>
        </w:numPr>
        <w:rPr>
          <w:lang w:val="en-GB"/>
        </w:rPr>
      </w:pPr>
      <w:r w:rsidRPr="00DA4910">
        <w:rPr>
          <w:lang w:val="en-GB"/>
        </w:rPr>
        <w:t>NA</w:t>
      </w:r>
    </w:p>
    <w:p w14:paraId="20449766" w14:textId="77777777" w:rsidR="00AB69B9" w:rsidRPr="00DA4910" w:rsidRDefault="00AB69B9" w:rsidP="00AB69B9">
      <w:pPr>
        <w:rPr>
          <w:lang w:val="en-GB"/>
        </w:rPr>
      </w:pPr>
    </w:p>
    <w:p w14:paraId="0270E313" w14:textId="77777777" w:rsidR="00AB69B9" w:rsidRPr="00DA4910" w:rsidRDefault="00AB69B9" w:rsidP="00AB69B9">
      <w:pPr>
        <w:pStyle w:val="Heading3"/>
        <w:rPr>
          <w:color w:val="auto"/>
          <w:lang w:val="en-GB"/>
        </w:rPr>
      </w:pPr>
      <w:r w:rsidRPr="00DA4910">
        <w:rPr>
          <w:color w:val="auto"/>
          <w:lang w:val="en-GB"/>
        </w:rPr>
        <w:t>AgrUpdateAPlanPlanboardCoordinator</w:t>
      </w:r>
    </w:p>
    <w:p w14:paraId="3FC3FA2A" w14:textId="77777777" w:rsidR="00AB69B9" w:rsidRPr="00DA4910" w:rsidRDefault="00AB69B9" w:rsidP="00AB69B9">
      <w:pPr>
        <w:rPr>
          <w:lang w:val="en-GB"/>
        </w:rPr>
      </w:pPr>
    </w:p>
    <w:p w14:paraId="5C60E1D1" w14:textId="77777777" w:rsidR="00AB69B9" w:rsidRPr="00DA4910" w:rsidRDefault="00AB69B9" w:rsidP="00AB69B9">
      <w:pPr>
        <w:pStyle w:val="Heading4"/>
        <w:rPr>
          <w:lang w:val="en-GB"/>
        </w:rPr>
      </w:pPr>
      <w:r w:rsidRPr="00DA4910">
        <w:rPr>
          <w:lang w:val="en-GB"/>
        </w:rPr>
        <w:t>Process</w:t>
      </w:r>
    </w:p>
    <w:p w14:paraId="0BC4077D" w14:textId="77777777"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14:paraId="7A6003D9" w14:textId="77777777" w:rsidR="0005185A" w:rsidRDefault="0005185A" w:rsidP="0005185A">
      <w:pPr>
        <w:rPr>
          <w:lang w:val="en-GB"/>
        </w:rPr>
      </w:pPr>
    </w:p>
    <w:p w14:paraId="508099F0" w14:textId="77777777"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14:paraId="709E5AA3" w14:textId="77777777" w:rsidR="00AB69B9" w:rsidRPr="00DA4910" w:rsidRDefault="00AB69B9" w:rsidP="00AB69B9">
      <w:pPr>
        <w:rPr>
          <w:lang w:val="en-GB"/>
        </w:rPr>
      </w:pPr>
    </w:p>
    <w:p w14:paraId="0607FFE0" w14:textId="77777777" w:rsidR="00AB69B9" w:rsidRPr="00DA4910" w:rsidRDefault="00AB69B9" w:rsidP="00AB69B9">
      <w:pPr>
        <w:pStyle w:val="Heading4"/>
        <w:rPr>
          <w:lang w:val="en-GB"/>
        </w:rPr>
      </w:pPr>
      <w:r w:rsidRPr="00DA4910">
        <w:rPr>
          <w:lang w:val="en-GB"/>
        </w:rPr>
        <w:t>Pluggable Business Components</w:t>
      </w:r>
    </w:p>
    <w:p w14:paraId="7BEFF423" w14:textId="77777777" w:rsidR="00AB69B9" w:rsidRPr="00DA4910" w:rsidRDefault="00AB69B9" w:rsidP="00AB69B9">
      <w:pPr>
        <w:rPr>
          <w:lang w:val="en-GB"/>
        </w:rPr>
      </w:pPr>
    </w:p>
    <w:p w14:paraId="3F75D2A8" w14:textId="77777777" w:rsidR="00AB69B9" w:rsidRPr="00DA4910" w:rsidRDefault="00AB69B9" w:rsidP="00AB69B9">
      <w:pPr>
        <w:numPr>
          <w:ilvl w:val="0"/>
          <w:numId w:val="8"/>
        </w:numPr>
        <w:rPr>
          <w:lang w:val="en-GB"/>
        </w:rPr>
      </w:pPr>
      <w:r w:rsidRPr="00DA4910">
        <w:rPr>
          <w:lang w:val="en-GB"/>
        </w:rPr>
        <w:t>NA</w:t>
      </w:r>
    </w:p>
    <w:p w14:paraId="261F5F42" w14:textId="77777777" w:rsidR="00AB69B9" w:rsidRPr="00DA4910" w:rsidRDefault="00AB69B9" w:rsidP="00AB69B9">
      <w:pPr>
        <w:rPr>
          <w:lang w:val="en-GB"/>
        </w:rPr>
      </w:pPr>
    </w:p>
    <w:p w14:paraId="1C9633DB" w14:textId="77777777" w:rsidR="00AB69B9" w:rsidRPr="00DA4910" w:rsidRDefault="00AB69B9" w:rsidP="00AB69B9">
      <w:pPr>
        <w:pStyle w:val="Heading3"/>
        <w:rPr>
          <w:color w:val="auto"/>
          <w:lang w:val="en-GB"/>
        </w:rPr>
      </w:pPr>
      <w:r w:rsidRPr="00DA4910">
        <w:rPr>
          <w:color w:val="auto"/>
          <w:lang w:val="en-GB"/>
        </w:rPr>
        <w:t>AgrFlexOfferCoordinator</w:t>
      </w:r>
    </w:p>
    <w:p w14:paraId="495019F9" w14:textId="77777777" w:rsidR="00AB69B9" w:rsidRPr="00DA4910" w:rsidRDefault="00AB69B9" w:rsidP="00AB69B9">
      <w:pPr>
        <w:pStyle w:val="Heading4"/>
        <w:rPr>
          <w:lang w:val="en-GB"/>
        </w:rPr>
      </w:pPr>
      <w:r w:rsidRPr="00DA4910">
        <w:rPr>
          <w:lang w:val="en-GB"/>
        </w:rPr>
        <w:t>Process</w:t>
      </w:r>
    </w:p>
    <w:p w14:paraId="21012EE4" w14:textId="77777777"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14:paraId="4570949B" w14:textId="77777777" w:rsidR="00D2359C" w:rsidRPr="00DA4910" w:rsidRDefault="00D2359C" w:rsidP="00AB69B9">
      <w:pPr>
        <w:rPr>
          <w:lang w:val="en-GB"/>
        </w:rPr>
      </w:pPr>
    </w:p>
    <w:p w14:paraId="0B01C57E" w14:textId="77777777" w:rsidR="00AB69B9" w:rsidRPr="00DA4910" w:rsidRDefault="00AB69B9" w:rsidP="00AB69B9">
      <w:pPr>
        <w:rPr>
          <w:lang w:val="en-GB"/>
        </w:rPr>
      </w:pPr>
      <w:r w:rsidRPr="00DA4910">
        <w:rPr>
          <w:lang w:val="en-GB"/>
        </w:rPr>
        <w:t>When triggered:</w:t>
      </w:r>
    </w:p>
    <w:p w14:paraId="5E023BAD" w14:textId="77777777" w:rsidR="00AB69B9" w:rsidRPr="00DA4910" w:rsidRDefault="00AB69B9" w:rsidP="00AB69B9">
      <w:pPr>
        <w:numPr>
          <w:ilvl w:val="0"/>
          <w:numId w:val="8"/>
        </w:numPr>
        <w:rPr>
          <w:lang w:val="en-GB"/>
        </w:rPr>
      </w:pPr>
      <w:r w:rsidRPr="00DA4910">
        <w:rPr>
          <w:lang w:val="en-GB"/>
        </w:rPr>
        <w:t xml:space="preserve">The </w:t>
      </w:r>
      <w:r w:rsidR="004F186E">
        <w:rPr>
          <w:lang w:val="en-GB"/>
        </w:rPr>
        <w:t>planboard</w:t>
      </w:r>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14:paraId="16B851F0" w14:textId="77777777"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14:paraId="382C21DB" w14:textId="77777777" w:rsidR="00F04827" w:rsidRPr="00DA4910" w:rsidRDefault="00F04827" w:rsidP="00AB69B9">
      <w:pPr>
        <w:numPr>
          <w:ilvl w:val="0"/>
          <w:numId w:val="8"/>
        </w:numPr>
        <w:rPr>
          <w:lang w:val="en-GB"/>
        </w:rPr>
      </w:pPr>
      <w:r w:rsidRPr="00DA4910">
        <w:rPr>
          <w:lang w:val="en-GB"/>
        </w:rPr>
        <w:t>Note that the result list may be empty, if no flex is available.</w:t>
      </w:r>
    </w:p>
    <w:p w14:paraId="101B94D8" w14:textId="77777777" w:rsidR="00AB69B9" w:rsidRPr="00DA4910" w:rsidRDefault="00AB69B9" w:rsidP="00AB69B9">
      <w:pPr>
        <w:rPr>
          <w:lang w:val="en-GB"/>
        </w:rPr>
      </w:pPr>
    </w:p>
    <w:p w14:paraId="0D29E47C" w14:textId="77777777"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14:paraId="1B2F1D80" w14:textId="77777777" w:rsidR="00AB69B9" w:rsidRPr="00DA4910" w:rsidRDefault="00AB69B9" w:rsidP="00AB69B9">
      <w:pPr>
        <w:rPr>
          <w:lang w:val="en-GB"/>
        </w:rPr>
      </w:pPr>
    </w:p>
    <w:p w14:paraId="798B70AB" w14:textId="77777777" w:rsidR="00AB69B9" w:rsidRPr="00DA4910" w:rsidRDefault="00AB69B9" w:rsidP="00AB69B9">
      <w:pPr>
        <w:pStyle w:val="Heading4"/>
        <w:rPr>
          <w:lang w:val="en-GB"/>
        </w:rPr>
      </w:pPr>
      <w:r w:rsidRPr="00DA4910">
        <w:rPr>
          <w:lang w:val="en-GB"/>
        </w:rPr>
        <w:t xml:space="preserve">Pluggable Business Components </w:t>
      </w:r>
    </w:p>
    <w:p w14:paraId="756E40A9" w14:textId="77777777" w:rsidR="00AB69B9" w:rsidRPr="00DA4910" w:rsidRDefault="00AB69B9" w:rsidP="00AB69B9">
      <w:pPr>
        <w:rPr>
          <w:lang w:val="en-GB"/>
        </w:rPr>
      </w:pPr>
    </w:p>
    <w:p w14:paraId="21B38D01" w14:textId="77777777" w:rsidR="00AB69B9" w:rsidRPr="00DA4910" w:rsidRDefault="00AB69B9" w:rsidP="00AB69B9">
      <w:pPr>
        <w:numPr>
          <w:ilvl w:val="0"/>
          <w:numId w:val="8"/>
        </w:numPr>
        <w:rPr>
          <w:lang w:val="en-GB"/>
        </w:rPr>
      </w:pPr>
      <w:r w:rsidRPr="00DA4910">
        <w:rPr>
          <w:lang w:val="en-GB"/>
        </w:rPr>
        <w:t>Create Flex Offers</w:t>
      </w:r>
    </w:p>
    <w:p w14:paraId="003531B7" w14:textId="77777777" w:rsidR="00AB69B9" w:rsidRPr="00DA4910" w:rsidRDefault="00AB69B9" w:rsidP="00AB69B9">
      <w:pPr>
        <w:rPr>
          <w:lang w:val="en-GB"/>
        </w:rPr>
      </w:pPr>
    </w:p>
    <w:p w14:paraId="13C0DE80" w14:textId="77777777" w:rsidR="00AB69B9" w:rsidRPr="00DA4910" w:rsidRDefault="00AB69B9" w:rsidP="00AB69B9">
      <w:pPr>
        <w:pStyle w:val="Heading3"/>
        <w:rPr>
          <w:color w:val="auto"/>
          <w:lang w:val="en-GB"/>
        </w:rPr>
      </w:pPr>
      <w:r w:rsidRPr="00DA4910">
        <w:rPr>
          <w:color w:val="auto"/>
          <w:lang w:val="en-GB"/>
        </w:rPr>
        <w:t>AgrFlexOfferRevocationCoordinator</w:t>
      </w:r>
    </w:p>
    <w:p w14:paraId="69247DA3" w14:textId="77777777" w:rsidR="00AB69B9" w:rsidRPr="00DA4910" w:rsidRDefault="00AB69B9" w:rsidP="00AB69B9">
      <w:pPr>
        <w:pStyle w:val="Heading4"/>
        <w:rPr>
          <w:lang w:val="en-GB"/>
        </w:rPr>
      </w:pPr>
      <w:r w:rsidRPr="00DA4910">
        <w:rPr>
          <w:lang w:val="en-GB"/>
        </w:rPr>
        <w:t>Process</w:t>
      </w:r>
    </w:p>
    <w:p w14:paraId="37F4B3B5" w14:textId="77777777"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14:paraId="419EFC79" w14:textId="77777777" w:rsidR="00D2359C" w:rsidRPr="00DA4910" w:rsidRDefault="00D2359C" w:rsidP="00AB69B9">
      <w:pPr>
        <w:rPr>
          <w:lang w:val="en-GB"/>
        </w:rPr>
      </w:pPr>
    </w:p>
    <w:p w14:paraId="0B488002" w14:textId="77777777" w:rsidR="00AB69B9" w:rsidRPr="00DA4910" w:rsidRDefault="00AB69B9" w:rsidP="00AB69B9">
      <w:pPr>
        <w:rPr>
          <w:lang w:val="en-GB"/>
        </w:rPr>
      </w:pPr>
      <w:r w:rsidRPr="00DA4910">
        <w:rPr>
          <w:lang w:val="en-GB"/>
        </w:rPr>
        <w:lastRenderedPageBreak/>
        <w:t>When triggered:</w:t>
      </w:r>
    </w:p>
    <w:p w14:paraId="77637C3A" w14:textId="77777777" w:rsidR="00AB69B9" w:rsidRPr="00DA4910" w:rsidRDefault="00AB69B9" w:rsidP="00AB69B9">
      <w:pPr>
        <w:numPr>
          <w:ilvl w:val="0"/>
          <w:numId w:val="8"/>
        </w:numPr>
        <w:rPr>
          <w:lang w:val="en-GB"/>
        </w:rPr>
      </w:pPr>
      <w:r w:rsidRPr="00DA4910">
        <w:rPr>
          <w:lang w:val="en-GB"/>
        </w:rPr>
        <w:t>A message is composed to revoke the identified flex offer. Revocations are only sent to a participant (DSO or BRP) for flex offers which have previously been accepted by that participant.</w:t>
      </w:r>
    </w:p>
    <w:p w14:paraId="3EA1C36B" w14:textId="77777777" w:rsidR="00AB69B9" w:rsidRPr="00DA4910" w:rsidRDefault="00AB69B9" w:rsidP="00AB69B9">
      <w:pPr>
        <w:rPr>
          <w:lang w:val="en-GB"/>
        </w:rPr>
      </w:pPr>
    </w:p>
    <w:p w14:paraId="5ED2AD92" w14:textId="77777777" w:rsidR="00AB69B9" w:rsidRPr="00DA4910" w:rsidRDefault="00AB69B9" w:rsidP="00AB69B9">
      <w:pPr>
        <w:rPr>
          <w:lang w:val="en-GB"/>
        </w:rPr>
      </w:pPr>
      <w:r w:rsidRPr="00DA4910">
        <w:rPr>
          <w:lang w:val="en-GB"/>
        </w:rPr>
        <w:t xml:space="preserve">A REST </w:t>
      </w:r>
      <w:r w:rsidR="00527964" w:rsidRPr="00DA4910">
        <w:rPr>
          <w:lang w:val="en-GB"/>
        </w:rPr>
        <w:t xml:space="preserve">endpoint </w:t>
      </w:r>
      <w:r w:rsidRPr="00DA4910">
        <w:rPr>
          <w:lang w:val="en-GB"/>
        </w:rPr>
        <w:t>FlexOfferRevocationEndpoint is foreseen to trigger the revocation of an offer. Two parameters are to be provided: the domain name of the targeted participant and the flex offer sequence number.</w:t>
      </w:r>
    </w:p>
    <w:p w14:paraId="5359A1BD" w14:textId="77777777" w:rsidR="00AB69B9" w:rsidRPr="00DA4910" w:rsidRDefault="00AB69B9" w:rsidP="00AB69B9">
      <w:pPr>
        <w:rPr>
          <w:lang w:val="en-GB"/>
        </w:rPr>
      </w:pPr>
    </w:p>
    <w:p w14:paraId="309EB87C" w14:textId="77777777" w:rsidR="00AB69B9" w:rsidRPr="00DA4910" w:rsidRDefault="00AB69B9" w:rsidP="00AB69B9">
      <w:pPr>
        <w:pStyle w:val="Heading4"/>
        <w:rPr>
          <w:lang w:val="en-GB"/>
        </w:rPr>
      </w:pPr>
      <w:r w:rsidRPr="00DA4910">
        <w:rPr>
          <w:lang w:val="en-GB"/>
        </w:rPr>
        <w:t>Pluggable Business Components</w:t>
      </w:r>
    </w:p>
    <w:p w14:paraId="54184B4E" w14:textId="77777777" w:rsidR="00AB69B9" w:rsidRPr="00DA4910" w:rsidRDefault="00AB69B9" w:rsidP="00AB69B9">
      <w:pPr>
        <w:rPr>
          <w:lang w:val="en-GB"/>
        </w:rPr>
      </w:pPr>
    </w:p>
    <w:p w14:paraId="430DDC82" w14:textId="77777777" w:rsidR="00AB69B9" w:rsidRPr="00DA4910" w:rsidRDefault="00AB69B9" w:rsidP="00AB69B9">
      <w:pPr>
        <w:numPr>
          <w:ilvl w:val="0"/>
          <w:numId w:val="8"/>
        </w:numPr>
        <w:rPr>
          <w:lang w:val="en-GB"/>
        </w:rPr>
      </w:pPr>
      <w:r w:rsidRPr="00DA4910">
        <w:rPr>
          <w:lang w:val="en-GB"/>
        </w:rPr>
        <w:t>NA</w:t>
      </w:r>
    </w:p>
    <w:p w14:paraId="05D133A8" w14:textId="77777777" w:rsidR="00AB69B9" w:rsidRPr="00DA4910" w:rsidRDefault="00AB69B9" w:rsidP="00AB69B9">
      <w:pPr>
        <w:rPr>
          <w:lang w:val="en-GB"/>
        </w:rPr>
      </w:pPr>
    </w:p>
    <w:p w14:paraId="45B771FF" w14:textId="77777777" w:rsidR="00C115ED" w:rsidRPr="00DA4910" w:rsidRDefault="00C115ED" w:rsidP="00C115ED">
      <w:pPr>
        <w:pStyle w:val="Heading3"/>
        <w:rPr>
          <w:color w:val="auto"/>
          <w:lang w:val="en-GB"/>
        </w:rPr>
      </w:pPr>
      <w:r>
        <w:rPr>
          <w:color w:val="auto"/>
          <w:lang w:val="en-GB"/>
        </w:rPr>
        <w:t>Brp</w:t>
      </w:r>
      <w:r w:rsidRPr="00C115ED">
        <w:rPr>
          <w:color w:val="auto"/>
          <w:lang w:val="en-GB"/>
        </w:rPr>
        <w:t>CommonReferenceUpdateCoordinator</w:t>
      </w:r>
    </w:p>
    <w:p w14:paraId="299D25CB" w14:textId="77777777" w:rsidR="00C115ED" w:rsidRPr="00DA4910" w:rsidRDefault="00C115ED" w:rsidP="00C115ED">
      <w:pPr>
        <w:rPr>
          <w:lang w:val="en-GB"/>
        </w:rPr>
      </w:pPr>
    </w:p>
    <w:p w14:paraId="0CBFB4A4" w14:textId="77777777" w:rsidR="00C115ED" w:rsidRPr="00DA4910" w:rsidRDefault="00C115ED" w:rsidP="00C115ED">
      <w:pPr>
        <w:pStyle w:val="Heading4"/>
        <w:rPr>
          <w:lang w:val="en-GB"/>
        </w:rPr>
      </w:pPr>
      <w:r w:rsidRPr="00DA4910">
        <w:rPr>
          <w:lang w:val="en-GB"/>
        </w:rPr>
        <w:t>Process</w:t>
      </w:r>
    </w:p>
    <w:p w14:paraId="3181AD87"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14:paraId="56EAE57D" w14:textId="77777777" w:rsidR="00C115ED" w:rsidRPr="00DA4910" w:rsidRDefault="00C115ED" w:rsidP="00C115ED">
      <w:pPr>
        <w:rPr>
          <w:lang w:val="en-GB"/>
        </w:rPr>
      </w:pPr>
    </w:p>
    <w:p w14:paraId="0C72D743"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2CB8D991"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14:paraId="4A7F5A4E" w14:textId="77777777"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12B838E2" w14:textId="77777777" w:rsidR="00C115ED" w:rsidRPr="00DA4910" w:rsidRDefault="00C115ED" w:rsidP="00C115ED">
      <w:pPr>
        <w:rPr>
          <w:lang w:val="en-GB"/>
        </w:rPr>
      </w:pPr>
    </w:p>
    <w:p w14:paraId="406AE1B6"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5F61D204" w14:textId="77777777" w:rsidR="00C115ED" w:rsidRPr="00DA4910" w:rsidRDefault="00C115ED" w:rsidP="00C115ED">
      <w:pPr>
        <w:rPr>
          <w:lang w:val="en-GB"/>
        </w:rPr>
      </w:pPr>
    </w:p>
    <w:p w14:paraId="46C2C78F" w14:textId="77777777" w:rsidR="00C115ED" w:rsidRPr="00DA4910" w:rsidRDefault="00C115ED" w:rsidP="00C115ED">
      <w:pPr>
        <w:pStyle w:val="Heading4"/>
        <w:rPr>
          <w:lang w:val="en-GB"/>
        </w:rPr>
      </w:pPr>
      <w:r w:rsidRPr="00DA4910">
        <w:rPr>
          <w:lang w:val="en-GB"/>
        </w:rPr>
        <w:t>Pluggable Business Components</w:t>
      </w:r>
    </w:p>
    <w:p w14:paraId="396E8633" w14:textId="77777777" w:rsidR="00C115ED" w:rsidRPr="00DA4910" w:rsidRDefault="00C115ED" w:rsidP="00C115ED">
      <w:pPr>
        <w:rPr>
          <w:lang w:val="en-GB"/>
        </w:rPr>
      </w:pPr>
    </w:p>
    <w:p w14:paraId="601F36C8" w14:textId="77777777" w:rsidR="00C115ED" w:rsidRDefault="00C115ED" w:rsidP="00C115ED">
      <w:pPr>
        <w:numPr>
          <w:ilvl w:val="0"/>
          <w:numId w:val="8"/>
        </w:numPr>
        <w:rPr>
          <w:lang w:val="en-GB"/>
        </w:rPr>
      </w:pPr>
      <w:r w:rsidRPr="00985403">
        <w:rPr>
          <w:lang w:val="en-GB"/>
        </w:rPr>
        <w:t>NA</w:t>
      </w:r>
    </w:p>
    <w:p w14:paraId="288571D9" w14:textId="77777777" w:rsidR="00C115ED" w:rsidRPr="00985403" w:rsidRDefault="00C115ED" w:rsidP="00C115ED">
      <w:pPr>
        <w:rPr>
          <w:lang w:val="en-GB"/>
        </w:rPr>
      </w:pPr>
    </w:p>
    <w:p w14:paraId="226D477C" w14:textId="77777777" w:rsidR="00AB69B9" w:rsidRPr="000C0336" w:rsidRDefault="00AB69B9" w:rsidP="00AB69B9">
      <w:pPr>
        <w:pStyle w:val="Heading3"/>
        <w:rPr>
          <w:color w:val="auto"/>
          <w:lang w:val="en-GB"/>
        </w:rPr>
      </w:pPr>
      <w:r w:rsidRPr="000C0336">
        <w:rPr>
          <w:color w:val="auto"/>
          <w:lang w:val="en-GB"/>
        </w:rPr>
        <w:t>Brp</w:t>
      </w:r>
      <w:r w:rsidR="008725A4" w:rsidRPr="000C0336">
        <w:rPr>
          <w:color w:val="auto"/>
          <w:lang w:val="en-GB"/>
        </w:rPr>
        <w:t>CommonReferenceQuery</w:t>
      </w:r>
      <w:r w:rsidRPr="000C0336">
        <w:rPr>
          <w:color w:val="auto"/>
          <w:lang w:val="en-GB"/>
        </w:rPr>
        <w:t>Coordinator</w:t>
      </w:r>
    </w:p>
    <w:p w14:paraId="555C159F" w14:textId="77777777" w:rsidR="00AB69B9" w:rsidRPr="00DA4910" w:rsidRDefault="00AB69B9" w:rsidP="00AB69B9">
      <w:pPr>
        <w:rPr>
          <w:lang w:val="en-GB"/>
        </w:rPr>
      </w:pPr>
    </w:p>
    <w:p w14:paraId="48B649BB" w14:textId="77777777" w:rsidR="00AB69B9" w:rsidRPr="00DA4910" w:rsidRDefault="00AB69B9" w:rsidP="00AB69B9">
      <w:pPr>
        <w:pStyle w:val="Heading4"/>
        <w:rPr>
          <w:lang w:val="en-GB"/>
        </w:rPr>
      </w:pPr>
      <w:r w:rsidRPr="00DA4910">
        <w:rPr>
          <w:lang w:val="en-GB"/>
        </w:rPr>
        <w:t>Process</w:t>
      </w:r>
    </w:p>
    <w:p w14:paraId="14376407" w14:textId="77777777" w:rsidR="00D2359C"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 BRP a number of days in advance. </w:t>
      </w:r>
    </w:p>
    <w:p w14:paraId="2C0512E5" w14:textId="77777777" w:rsidR="00D2359C" w:rsidRPr="00DA4910" w:rsidRDefault="00D2359C" w:rsidP="00AB69B9">
      <w:pPr>
        <w:rPr>
          <w:lang w:val="en-GB"/>
        </w:rPr>
      </w:pPr>
    </w:p>
    <w:p w14:paraId="59B2B76D" w14:textId="77777777" w:rsidR="00AB69B9" w:rsidRPr="00DA4910" w:rsidRDefault="00AB69B9" w:rsidP="00AB69B9">
      <w:pPr>
        <w:rPr>
          <w:lang w:val="en-GB"/>
        </w:rPr>
      </w:pPr>
      <w:r w:rsidRPr="00DA4910">
        <w:rPr>
          <w:lang w:val="en-GB"/>
        </w:rPr>
        <w:t>When triggered:</w:t>
      </w:r>
    </w:p>
    <w:p w14:paraId="3833C171" w14:textId="77777777"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3490D4A8" w14:textId="77777777" w:rsidR="007B49E2" w:rsidRPr="00DA4910" w:rsidRDefault="007B49E2" w:rsidP="007B49E2">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333B0B3F" w14:textId="77777777" w:rsidR="00AB69B9" w:rsidRPr="00DA4910" w:rsidRDefault="00AB69B9" w:rsidP="00AB69B9">
      <w:pPr>
        <w:rPr>
          <w:lang w:val="en-GB"/>
        </w:rPr>
      </w:pPr>
    </w:p>
    <w:p w14:paraId="7B2B3E09"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44F7CA6B" w14:textId="77777777" w:rsidR="005B2042" w:rsidRPr="00DA4910" w:rsidRDefault="005B2042" w:rsidP="005B2042">
      <w:pPr>
        <w:rPr>
          <w:lang w:val="en-GB"/>
        </w:rPr>
      </w:pPr>
    </w:p>
    <w:p w14:paraId="711D3B1E" w14:textId="77777777" w:rsidR="005B2042" w:rsidRPr="00DA4910" w:rsidRDefault="005B2042" w:rsidP="005B2042">
      <w:pPr>
        <w:rPr>
          <w:lang w:val="en-GB"/>
        </w:rPr>
      </w:pPr>
      <w:r w:rsidRPr="00DA4910">
        <w:rPr>
          <w:lang w:val="en-GB"/>
        </w:rPr>
        <w:lastRenderedPageBreak/>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971DC59" w14:textId="77777777" w:rsidR="00AB69B9" w:rsidRPr="00DA4910" w:rsidRDefault="00AB69B9" w:rsidP="00AB69B9">
      <w:pPr>
        <w:rPr>
          <w:lang w:val="en-GB"/>
        </w:rPr>
      </w:pPr>
    </w:p>
    <w:p w14:paraId="701EEBEA" w14:textId="77777777" w:rsidR="00AB69B9" w:rsidRPr="00DA4910" w:rsidRDefault="00AB69B9" w:rsidP="00AB69B9">
      <w:pPr>
        <w:pStyle w:val="Heading4"/>
        <w:rPr>
          <w:lang w:val="en-GB"/>
        </w:rPr>
      </w:pPr>
      <w:r w:rsidRPr="00DA4910">
        <w:rPr>
          <w:lang w:val="en-GB"/>
        </w:rPr>
        <w:t>Pluggable Business Components</w:t>
      </w:r>
    </w:p>
    <w:p w14:paraId="6D4D68F1" w14:textId="77777777" w:rsidR="00AB69B9" w:rsidRPr="00DA4910" w:rsidRDefault="00AB69B9" w:rsidP="00AB69B9">
      <w:pPr>
        <w:rPr>
          <w:lang w:val="en-GB"/>
        </w:rPr>
      </w:pPr>
    </w:p>
    <w:p w14:paraId="4DBFC5FC" w14:textId="77777777" w:rsidR="00AB69B9" w:rsidRPr="00DA4910" w:rsidRDefault="00AB69B9" w:rsidP="00AB69B9">
      <w:pPr>
        <w:numPr>
          <w:ilvl w:val="0"/>
          <w:numId w:val="8"/>
        </w:numPr>
        <w:rPr>
          <w:lang w:val="en-GB"/>
        </w:rPr>
      </w:pPr>
      <w:r w:rsidRPr="00DA4910">
        <w:rPr>
          <w:lang w:val="en-GB"/>
        </w:rPr>
        <w:t>NA</w:t>
      </w:r>
    </w:p>
    <w:p w14:paraId="511B25B2" w14:textId="77777777" w:rsidR="00AB69B9" w:rsidRPr="00DA4910" w:rsidRDefault="00AB69B9" w:rsidP="00AB69B9">
      <w:pPr>
        <w:rPr>
          <w:lang w:val="en-GB"/>
        </w:rPr>
      </w:pPr>
    </w:p>
    <w:p w14:paraId="1981ECA4" w14:textId="77777777" w:rsidR="00AB69B9" w:rsidRPr="00DA4910" w:rsidRDefault="00AB69B9" w:rsidP="00AB69B9">
      <w:pPr>
        <w:pStyle w:val="Heading3"/>
        <w:rPr>
          <w:lang w:val="en-GB"/>
        </w:rPr>
      </w:pPr>
      <w:r w:rsidRPr="00DA4910">
        <w:rPr>
          <w:color w:val="auto"/>
          <w:lang w:val="en-GB"/>
        </w:rPr>
        <w:t>BrpAplanCoord</w:t>
      </w:r>
      <w:r w:rsidRPr="00DA4910">
        <w:rPr>
          <w:lang w:val="en-GB"/>
        </w:rPr>
        <w:t>inator</w:t>
      </w:r>
    </w:p>
    <w:p w14:paraId="2860144A" w14:textId="77777777" w:rsidR="00AB69B9" w:rsidRPr="00DA4910" w:rsidRDefault="00AB69B9" w:rsidP="00AB69B9">
      <w:pPr>
        <w:rPr>
          <w:szCs w:val="22"/>
          <w:lang w:val="en-GB"/>
        </w:rPr>
      </w:pPr>
    </w:p>
    <w:p w14:paraId="08F72404" w14:textId="77777777" w:rsidR="00AB69B9" w:rsidRPr="00DA4910" w:rsidRDefault="00AB69B9" w:rsidP="00AB69B9">
      <w:pPr>
        <w:pStyle w:val="Subtitleframed"/>
        <w:rPr>
          <w:lang w:val="en-GB"/>
        </w:rPr>
      </w:pPr>
      <w:r w:rsidRPr="00DA4910">
        <w:rPr>
          <w:lang w:val="en-GB"/>
        </w:rPr>
        <w:t>Power vs. Energy</w:t>
      </w:r>
    </w:p>
    <w:p w14:paraId="0C2D6BB9" w14:textId="77777777"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14:paraId="458A4983" w14:textId="77777777"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14:paraId="6532EDFF" w14:textId="77777777"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14:paraId="6DE12D72" w14:textId="77777777" w:rsidR="00AB69B9" w:rsidRPr="00DA4910" w:rsidRDefault="00AB69B9" w:rsidP="00AB69B9">
      <w:pPr>
        <w:rPr>
          <w:lang w:val="en-GB"/>
        </w:rPr>
      </w:pPr>
    </w:p>
    <w:p w14:paraId="72995823" w14:textId="77777777" w:rsidR="00AB69B9" w:rsidRPr="00DA4910" w:rsidRDefault="00AB69B9" w:rsidP="00AB69B9">
      <w:pPr>
        <w:pStyle w:val="Heading4"/>
        <w:rPr>
          <w:lang w:val="en-GB"/>
        </w:rPr>
      </w:pPr>
      <w:r w:rsidRPr="00DA4910">
        <w:rPr>
          <w:lang w:val="en-GB"/>
        </w:rPr>
        <w:t>Process</w:t>
      </w:r>
    </w:p>
    <w:p w14:paraId="7FD71BF0" w14:textId="77777777"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14:paraId="7A57D5AC" w14:textId="77777777" w:rsidR="00D2359C" w:rsidRPr="00DA4910" w:rsidRDefault="00AB69B9" w:rsidP="00AB69B9">
      <w:pPr>
        <w:rPr>
          <w:szCs w:val="22"/>
          <w:lang w:val="en-GB"/>
        </w:rPr>
      </w:pPr>
      <w:r w:rsidRPr="00DA4910">
        <w:rPr>
          <w:szCs w:val="22"/>
          <w:lang w:val="en-GB"/>
        </w:rPr>
        <w:t>T</w:t>
      </w:r>
      <w:r w:rsidRPr="00DA4910">
        <w:rPr>
          <w:lang w:val="en-GB"/>
        </w:rPr>
        <w:t>he BrpAplanCoordinator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14:paraId="16AD21B2" w14:textId="77777777" w:rsidR="00D2359C" w:rsidRPr="00DA4910" w:rsidRDefault="00D2359C" w:rsidP="00AB69B9">
      <w:pPr>
        <w:rPr>
          <w:szCs w:val="22"/>
          <w:lang w:val="en-GB"/>
        </w:rPr>
      </w:pPr>
    </w:p>
    <w:p w14:paraId="0AF26709" w14:textId="77777777" w:rsidR="00AB69B9" w:rsidRPr="00DA4910" w:rsidRDefault="00AB69B9" w:rsidP="00AB69B9">
      <w:pPr>
        <w:rPr>
          <w:szCs w:val="22"/>
          <w:lang w:val="en-GB"/>
        </w:rPr>
      </w:pPr>
      <w:r w:rsidRPr="00DA4910">
        <w:rPr>
          <w:lang w:val="en-GB"/>
        </w:rPr>
        <w:t>When triggered:</w:t>
      </w:r>
    </w:p>
    <w:p w14:paraId="10676EAF" w14:textId="77777777" w:rsidR="00AB69B9" w:rsidRPr="00DA4910" w:rsidRDefault="00AB69B9" w:rsidP="00AB69B9"/>
    <w:p w14:paraId="6B0DDBB4" w14:textId="77777777"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14:paraId="0DB28812" w14:textId="77777777"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14:paraId="151AE1CC" w14:textId="77777777"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14:paraId="43551EFC" w14:textId="77777777"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14:paraId="33927527" w14:textId="77777777"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14:paraId="14A51736" w14:textId="77777777"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14:paraId="1C783561" w14:textId="77777777" w:rsidR="00A43EF0" w:rsidRPr="00DA4910" w:rsidRDefault="00A43EF0" w:rsidP="00A43EF0">
      <w:pPr>
        <w:numPr>
          <w:ilvl w:val="0"/>
          <w:numId w:val="8"/>
        </w:numPr>
      </w:pPr>
      <w:r w:rsidRPr="00DA4910">
        <w:t xml:space="preserve">After the list of flex requests has been returned by the Pluggable Business Component, the </w:t>
      </w:r>
      <w:r w:rsidR="004D56E0" w:rsidRPr="00DA4910">
        <w:rPr>
          <w:lang w:val="en-GB"/>
        </w:rPr>
        <w:t>BrpCreateFlexRequestCoordinator</w:t>
      </w:r>
      <w:r w:rsidR="004D56E0" w:rsidRPr="00DA4910">
        <w:t xml:space="preserve"> </w:t>
      </w:r>
      <w:r w:rsidR="00004CF0" w:rsidRPr="00DA4910">
        <w:t>is triggered to sends</w:t>
      </w:r>
      <w:r w:rsidRPr="00DA4910">
        <w:t xml:space="preserve"> the flex requests.</w:t>
      </w:r>
    </w:p>
    <w:p w14:paraId="4AA49E02" w14:textId="77777777" w:rsidR="00AB69B9" w:rsidRPr="00DA4910" w:rsidRDefault="00AB69B9" w:rsidP="00AB69B9">
      <w:pPr>
        <w:rPr>
          <w:lang w:val="en-GB"/>
        </w:rPr>
      </w:pPr>
    </w:p>
    <w:p w14:paraId="284E8F6A" w14:textId="77777777" w:rsidR="00AB69B9" w:rsidRPr="00DA4910" w:rsidRDefault="00AB69B9" w:rsidP="00AB69B9">
      <w:pPr>
        <w:rPr>
          <w:lang w:val="en-GB"/>
        </w:rPr>
      </w:pPr>
      <w:r w:rsidRPr="00DA4910">
        <w:rPr>
          <w:lang w:val="en-GB"/>
        </w:rPr>
        <w:t>The trigger is the reception of an A-Plan message from an Aggregator.</w:t>
      </w:r>
    </w:p>
    <w:p w14:paraId="68E0A36E" w14:textId="77777777"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r w:rsidR="00C42538" w:rsidRPr="00DA4910">
        <w:rPr>
          <w:lang w:val="en-GB"/>
        </w:rPr>
        <w:t>PrepareFlexRequests</w:t>
      </w:r>
      <w:r w:rsidR="00DB7B98" w:rsidRPr="00DA4910">
        <w:rPr>
          <w:lang w:val="en-GB"/>
        </w:rPr>
        <w:t>.</w:t>
      </w:r>
    </w:p>
    <w:p w14:paraId="0CEAAF92" w14:textId="77777777" w:rsidR="00AB69B9" w:rsidRPr="00DA4910" w:rsidRDefault="00AB69B9" w:rsidP="00AB69B9">
      <w:pPr>
        <w:rPr>
          <w:lang w:val="en-GB"/>
        </w:rPr>
      </w:pPr>
    </w:p>
    <w:p w14:paraId="225E2A24" w14:textId="77777777" w:rsidR="00AB69B9" w:rsidRPr="00DA4910" w:rsidRDefault="00AB69B9" w:rsidP="00AB69B9">
      <w:pPr>
        <w:pStyle w:val="Heading4"/>
        <w:rPr>
          <w:lang w:val="en-GB"/>
        </w:rPr>
      </w:pPr>
      <w:r w:rsidRPr="00DA4910">
        <w:rPr>
          <w:lang w:val="en-GB"/>
        </w:rPr>
        <w:lastRenderedPageBreak/>
        <w:t>Pluggable Business Components</w:t>
      </w:r>
    </w:p>
    <w:p w14:paraId="1183601A" w14:textId="77777777" w:rsidR="00AB69B9" w:rsidRPr="00DA4910" w:rsidRDefault="00AB69B9" w:rsidP="00AB69B9">
      <w:pPr>
        <w:rPr>
          <w:lang w:val="en-GB"/>
        </w:rPr>
      </w:pPr>
    </w:p>
    <w:p w14:paraId="780A81AF" w14:textId="77777777" w:rsidR="00AB69B9" w:rsidRPr="00DA4910" w:rsidRDefault="00A43EF0" w:rsidP="00AB69B9">
      <w:pPr>
        <w:numPr>
          <w:ilvl w:val="0"/>
          <w:numId w:val="8"/>
        </w:numPr>
        <w:rPr>
          <w:lang w:val="en-GB"/>
        </w:rPr>
      </w:pPr>
      <w:r w:rsidRPr="00DA4910">
        <w:rPr>
          <w:lang w:val="en-GB"/>
        </w:rPr>
        <w:t>Received A-Plan</w:t>
      </w:r>
    </w:p>
    <w:p w14:paraId="461E1846" w14:textId="77777777" w:rsidR="00A43EF0" w:rsidRPr="00DA4910" w:rsidRDefault="00A43EF0" w:rsidP="00AB69B9">
      <w:pPr>
        <w:numPr>
          <w:ilvl w:val="0"/>
          <w:numId w:val="8"/>
        </w:numPr>
        <w:rPr>
          <w:lang w:val="en-GB"/>
        </w:rPr>
      </w:pPr>
      <w:r w:rsidRPr="00DA4910">
        <w:rPr>
          <w:lang w:val="en-GB"/>
        </w:rPr>
        <w:t>Prepare flex requests</w:t>
      </w:r>
    </w:p>
    <w:p w14:paraId="0B961F75" w14:textId="77777777" w:rsidR="00AB69B9" w:rsidRPr="00DA4910" w:rsidRDefault="00AB69B9" w:rsidP="00AB69B9">
      <w:pPr>
        <w:rPr>
          <w:lang w:val="en-GB"/>
        </w:rPr>
      </w:pPr>
    </w:p>
    <w:p w14:paraId="19417FCE" w14:textId="77777777" w:rsidR="00DB7B98" w:rsidRPr="00DA4910" w:rsidRDefault="004D56E0" w:rsidP="00DB7B98">
      <w:pPr>
        <w:pStyle w:val="Heading3"/>
        <w:rPr>
          <w:color w:val="auto"/>
          <w:lang w:val="en-GB"/>
        </w:rPr>
      </w:pPr>
      <w:r w:rsidRPr="00DA4910">
        <w:rPr>
          <w:color w:val="auto"/>
          <w:lang w:val="en-GB"/>
        </w:rPr>
        <w:t>BrpCreateFlexRequestCoordinator</w:t>
      </w:r>
    </w:p>
    <w:p w14:paraId="00D0D370" w14:textId="77777777" w:rsidR="00DB7B98" w:rsidRPr="00DA4910" w:rsidRDefault="00DB7B98" w:rsidP="00DB7B98">
      <w:pPr>
        <w:pStyle w:val="Heading4"/>
        <w:rPr>
          <w:lang w:val="en-GB"/>
        </w:rPr>
      </w:pPr>
      <w:r w:rsidRPr="00DA4910">
        <w:rPr>
          <w:lang w:val="en-GB"/>
        </w:rPr>
        <w:t>Process</w:t>
      </w:r>
    </w:p>
    <w:p w14:paraId="664C1BBE" w14:textId="77777777" w:rsidR="00DB7B98" w:rsidRPr="00DA4910" w:rsidRDefault="00DB7B98" w:rsidP="00DB7B98">
      <w:pPr>
        <w:rPr>
          <w:lang w:val="en-GB"/>
        </w:rPr>
      </w:pPr>
      <w:r w:rsidRPr="00DA4910">
        <w:rPr>
          <w:lang w:val="en-GB"/>
        </w:rPr>
        <w:t>The goal is to send the flexibi</w:t>
      </w:r>
      <w:r w:rsidR="00FC13AA" w:rsidRPr="00DA4910">
        <w:rPr>
          <w:lang w:val="en-GB"/>
        </w:rPr>
        <w:t>lity requests generated earlier by the BrpAplanCoordinator.</w:t>
      </w:r>
    </w:p>
    <w:p w14:paraId="10D140BD" w14:textId="77777777"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14:paraId="46AD4324" w14:textId="77777777" w:rsidR="00DB7B98" w:rsidRPr="00DA4910" w:rsidRDefault="00DB7B98" w:rsidP="00DB7B98">
      <w:pPr>
        <w:rPr>
          <w:lang w:val="en-GB"/>
        </w:rPr>
      </w:pPr>
    </w:p>
    <w:p w14:paraId="7FF5838E" w14:textId="77777777" w:rsidR="00DB7B98" w:rsidRPr="00DA4910" w:rsidRDefault="00DB7B98" w:rsidP="00DB7B98">
      <w:pPr>
        <w:pStyle w:val="Heading4"/>
        <w:rPr>
          <w:lang w:val="en-GB"/>
        </w:rPr>
      </w:pPr>
      <w:r w:rsidRPr="00DA4910">
        <w:rPr>
          <w:lang w:val="en-GB"/>
        </w:rPr>
        <w:t>Pluggable Business Components</w:t>
      </w:r>
    </w:p>
    <w:p w14:paraId="08C4E9BB" w14:textId="77777777" w:rsidR="00DB7B98" w:rsidRPr="00DA4910" w:rsidRDefault="00DB7B98" w:rsidP="00DB7B98">
      <w:pPr>
        <w:rPr>
          <w:lang w:val="en-GB"/>
        </w:rPr>
      </w:pPr>
    </w:p>
    <w:p w14:paraId="05476A40" w14:textId="77777777" w:rsidR="00DB7B98" w:rsidRPr="00DA4910" w:rsidRDefault="00DB7B98" w:rsidP="00D963BC">
      <w:pPr>
        <w:numPr>
          <w:ilvl w:val="0"/>
          <w:numId w:val="8"/>
        </w:numPr>
        <w:rPr>
          <w:lang w:val="en-GB"/>
        </w:rPr>
      </w:pPr>
      <w:r w:rsidRPr="00DA4910">
        <w:rPr>
          <w:lang w:val="en-GB"/>
        </w:rPr>
        <w:t>NA</w:t>
      </w:r>
    </w:p>
    <w:p w14:paraId="1FC3DF63" w14:textId="77777777" w:rsidR="00DB7B98" w:rsidRPr="00DA4910" w:rsidRDefault="00DB7B98" w:rsidP="00AB69B9">
      <w:pPr>
        <w:rPr>
          <w:lang w:val="en-GB"/>
        </w:rPr>
      </w:pPr>
    </w:p>
    <w:p w14:paraId="385D8D0A" w14:textId="77777777" w:rsidR="00AB69B9" w:rsidRPr="00DA4910" w:rsidRDefault="00AB69B9" w:rsidP="00AB69B9">
      <w:pPr>
        <w:pStyle w:val="Heading3"/>
        <w:rPr>
          <w:color w:val="auto"/>
          <w:lang w:val="en-GB"/>
        </w:rPr>
      </w:pPr>
      <w:r w:rsidRPr="00DA4910">
        <w:rPr>
          <w:color w:val="auto"/>
          <w:lang w:val="en-GB"/>
        </w:rPr>
        <w:t>BrpFlexOrderCoordinator</w:t>
      </w:r>
    </w:p>
    <w:p w14:paraId="77F89BAF" w14:textId="77777777" w:rsidR="00AB69B9" w:rsidRPr="00DA4910" w:rsidRDefault="00AB69B9" w:rsidP="00AB69B9">
      <w:pPr>
        <w:pStyle w:val="Heading4"/>
        <w:rPr>
          <w:lang w:val="en-GB"/>
        </w:rPr>
      </w:pPr>
      <w:r w:rsidRPr="00DA4910">
        <w:rPr>
          <w:lang w:val="en-GB"/>
        </w:rPr>
        <w:t>Process</w:t>
      </w:r>
    </w:p>
    <w:p w14:paraId="17798DB9" w14:textId="77777777"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14:paraId="2D3EC381" w14:textId="77777777" w:rsidR="00AB69B9" w:rsidRPr="00DA4910" w:rsidRDefault="00AB69B9" w:rsidP="00AB69B9">
      <w:pPr>
        <w:rPr>
          <w:lang w:val="en-GB"/>
        </w:rPr>
      </w:pPr>
      <w:r w:rsidRPr="00DA4910">
        <w:rPr>
          <w:lang w:val="en-GB"/>
        </w:rPr>
        <w:t>When triggered:</w:t>
      </w:r>
    </w:p>
    <w:p w14:paraId="5BDF08C6" w14:textId="77777777"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14:paraId="166076C3" w14:textId="77777777"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14:paraId="0DB8E0B9" w14:textId="77777777"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14:paraId="0891D06F" w14:textId="77777777"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5CF5E0C7" w14:textId="77777777" w:rsidR="00AB69B9" w:rsidRPr="00DA4910" w:rsidRDefault="00AB69B9" w:rsidP="00AB69B9">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5FBD23CF" w14:textId="77777777" w:rsidR="00AB69B9" w:rsidRPr="00DA4910" w:rsidRDefault="00AB69B9" w:rsidP="00AB69B9">
      <w:pPr>
        <w:numPr>
          <w:ilvl w:val="0"/>
          <w:numId w:val="8"/>
        </w:numPr>
        <w:rPr>
          <w:lang w:val="en-GB"/>
        </w:rPr>
      </w:pPr>
      <w:r w:rsidRPr="00DA4910">
        <w:rPr>
          <w:lang w:val="en-GB"/>
        </w:rPr>
        <w:t>The orders are transferred to the corresponding Aggregator.</w:t>
      </w:r>
    </w:p>
    <w:p w14:paraId="76139D27" w14:textId="77777777" w:rsidR="00AB69B9" w:rsidRPr="00DA4910" w:rsidRDefault="00AB69B9" w:rsidP="00AB69B9">
      <w:pPr>
        <w:rPr>
          <w:lang w:val="en-GB"/>
        </w:rPr>
      </w:pPr>
    </w:p>
    <w:p w14:paraId="6980E304" w14:textId="77777777"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r w:rsidR="000E2C83" w:rsidRPr="00DA4910">
        <w:rPr>
          <w:u w:val="single"/>
          <w:lang w:val="en-GB"/>
        </w:rPr>
        <w:t>FlexOrderEndpoint</w:t>
      </w:r>
      <w:r w:rsidR="00F24AFF" w:rsidRPr="00DA4910">
        <w:rPr>
          <w:lang w:val="en-GB"/>
        </w:rPr>
        <w:t>.</w:t>
      </w:r>
    </w:p>
    <w:p w14:paraId="1092086B" w14:textId="77777777" w:rsidR="00AB69B9" w:rsidRPr="00DA4910" w:rsidRDefault="00AB69B9" w:rsidP="00AB69B9">
      <w:pPr>
        <w:rPr>
          <w:lang w:val="en-GB"/>
        </w:rPr>
      </w:pPr>
    </w:p>
    <w:p w14:paraId="4D599CEE" w14:textId="77777777" w:rsidR="00AB69B9" w:rsidRPr="00DA4910" w:rsidRDefault="00AB69B9" w:rsidP="00AB69B9">
      <w:pPr>
        <w:pStyle w:val="Heading4"/>
        <w:rPr>
          <w:lang w:val="en-GB"/>
        </w:rPr>
      </w:pPr>
      <w:r w:rsidRPr="00DA4910">
        <w:rPr>
          <w:lang w:val="en-GB"/>
        </w:rPr>
        <w:t>Pluggable Business Components</w:t>
      </w:r>
    </w:p>
    <w:p w14:paraId="01E628D0" w14:textId="77777777" w:rsidR="00AB69B9" w:rsidRPr="00DA4910" w:rsidRDefault="00AB69B9" w:rsidP="00AB69B9">
      <w:pPr>
        <w:rPr>
          <w:lang w:val="en-GB"/>
        </w:rPr>
      </w:pPr>
    </w:p>
    <w:p w14:paraId="75B85893" w14:textId="77777777"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14:paraId="3C2AF544" w14:textId="77777777" w:rsidR="00AB69B9" w:rsidRPr="00DA4910" w:rsidRDefault="00AB69B9" w:rsidP="00AB69B9">
      <w:pPr>
        <w:numPr>
          <w:ilvl w:val="0"/>
          <w:numId w:val="8"/>
        </w:numPr>
        <w:rPr>
          <w:lang w:val="en-GB"/>
        </w:rPr>
      </w:pPr>
      <w:r w:rsidRPr="00DA4910">
        <w:rPr>
          <w:lang w:val="en-GB"/>
        </w:rPr>
        <w:t>Create Flex Orders</w:t>
      </w:r>
    </w:p>
    <w:p w14:paraId="571017D4" w14:textId="77777777" w:rsidR="00AB69B9" w:rsidRPr="00DA4910" w:rsidRDefault="00AB69B9" w:rsidP="00AB69B9">
      <w:pPr>
        <w:rPr>
          <w:lang w:val="en-GB"/>
        </w:rPr>
      </w:pPr>
    </w:p>
    <w:p w14:paraId="1F6F0FF6" w14:textId="77777777" w:rsidR="00AB69B9" w:rsidRPr="00DA4910" w:rsidRDefault="00AB69B9" w:rsidP="00AB69B9">
      <w:pPr>
        <w:pStyle w:val="Heading3"/>
        <w:rPr>
          <w:color w:val="auto"/>
          <w:lang w:val="en-GB"/>
        </w:rPr>
      </w:pPr>
      <w:r w:rsidRPr="00DA4910">
        <w:rPr>
          <w:color w:val="auto"/>
          <w:lang w:val="en-GB"/>
        </w:rPr>
        <w:t>BrpFlexOfferRevocationCoordinator</w:t>
      </w:r>
    </w:p>
    <w:p w14:paraId="02C41215" w14:textId="77777777" w:rsidR="00AB69B9" w:rsidRPr="00DA4910" w:rsidRDefault="00AB69B9" w:rsidP="00AB69B9">
      <w:pPr>
        <w:pStyle w:val="Heading4"/>
        <w:rPr>
          <w:lang w:val="en-GB"/>
        </w:rPr>
      </w:pPr>
      <w:r w:rsidRPr="00DA4910">
        <w:rPr>
          <w:lang w:val="en-GB"/>
        </w:rPr>
        <w:t>Process</w:t>
      </w:r>
    </w:p>
    <w:p w14:paraId="36F66E92" w14:textId="77777777" w:rsidR="00D2359C" w:rsidRPr="00DA4910" w:rsidRDefault="00AB69B9" w:rsidP="00AB69B9">
      <w:pPr>
        <w:rPr>
          <w:lang w:val="en-GB"/>
        </w:rPr>
      </w:pPr>
      <w:r w:rsidRPr="00DA4910">
        <w:rPr>
          <w:lang w:val="en-GB"/>
        </w:rPr>
        <w:t xml:space="preserve">Goal is to handle the fact that an Aggregator has revoked a flex offer. </w:t>
      </w:r>
    </w:p>
    <w:p w14:paraId="26FCA0B3" w14:textId="77777777" w:rsidR="00D2359C" w:rsidRPr="00DA4910" w:rsidRDefault="00D2359C" w:rsidP="00AB69B9">
      <w:pPr>
        <w:rPr>
          <w:lang w:val="en-GB"/>
        </w:rPr>
      </w:pPr>
    </w:p>
    <w:p w14:paraId="44ADAC59" w14:textId="77777777" w:rsidR="00AB69B9" w:rsidRPr="00DA4910" w:rsidRDefault="00AB69B9" w:rsidP="00AB69B9">
      <w:pPr>
        <w:rPr>
          <w:lang w:val="en-GB"/>
        </w:rPr>
      </w:pPr>
      <w:r w:rsidRPr="00DA4910">
        <w:rPr>
          <w:lang w:val="en-GB"/>
        </w:rPr>
        <w:t>When triggered:</w:t>
      </w:r>
    </w:p>
    <w:p w14:paraId="55B9AA72" w14:textId="77777777"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14:paraId="4ECCC8A1" w14:textId="77777777" w:rsidR="00AB69B9" w:rsidRPr="00DA4910" w:rsidRDefault="00AB69B9" w:rsidP="00AB69B9">
      <w:pPr>
        <w:numPr>
          <w:ilvl w:val="0"/>
          <w:numId w:val="8"/>
        </w:numPr>
        <w:rPr>
          <w:lang w:val="en-GB"/>
        </w:rPr>
      </w:pPr>
      <w:r w:rsidRPr="00DA4910">
        <w:rPr>
          <w:lang w:val="en-GB"/>
        </w:rPr>
        <w:t>If so the revocation is accepted, otherwise rejected towards the AGR.</w:t>
      </w:r>
    </w:p>
    <w:p w14:paraId="2139B3F0" w14:textId="77777777" w:rsidR="00AB69B9" w:rsidRPr="00DA4910" w:rsidRDefault="00AB69B9" w:rsidP="00AB69B9">
      <w:pPr>
        <w:rPr>
          <w:lang w:val="en-GB"/>
        </w:rPr>
      </w:pPr>
    </w:p>
    <w:p w14:paraId="3DB8C3CC" w14:textId="77777777" w:rsidR="00AB69B9" w:rsidRPr="00DA4910" w:rsidRDefault="00AB69B9" w:rsidP="00AB69B9">
      <w:pPr>
        <w:rPr>
          <w:lang w:val="en-GB"/>
        </w:rPr>
      </w:pPr>
      <w:r w:rsidRPr="00DA4910">
        <w:rPr>
          <w:lang w:val="en-GB"/>
        </w:rPr>
        <w:t>The trigger is the receipt of the flex offer revocation message from an Aggregator.</w:t>
      </w:r>
    </w:p>
    <w:p w14:paraId="743C3921" w14:textId="77777777" w:rsidR="00AB69B9" w:rsidRPr="00DA4910" w:rsidRDefault="00AB69B9" w:rsidP="00AB69B9">
      <w:pPr>
        <w:rPr>
          <w:lang w:val="en-GB"/>
        </w:rPr>
      </w:pPr>
    </w:p>
    <w:p w14:paraId="4568A6E4" w14:textId="77777777" w:rsidR="00AB69B9" w:rsidRPr="00DA4910" w:rsidRDefault="00AB69B9" w:rsidP="00AB69B9">
      <w:pPr>
        <w:pStyle w:val="Heading4"/>
        <w:rPr>
          <w:lang w:val="en-GB"/>
        </w:rPr>
      </w:pPr>
      <w:r w:rsidRPr="00DA4910">
        <w:rPr>
          <w:lang w:val="en-GB"/>
        </w:rPr>
        <w:t>Pluggable Business Components</w:t>
      </w:r>
    </w:p>
    <w:p w14:paraId="5AD75510" w14:textId="77777777" w:rsidR="00AB69B9" w:rsidRPr="00DA4910" w:rsidRDefault="00AB69B9" w:rsidP="00AB69B9">
      <w:pPr>
        <w:rPr>
          <w:lang w:val="en-GB"/>
        </w:rPr>
      </w:pPr>
    </w:p>
    <w:p w14:paraId="11E737A8" w14:textId="77777777" w:rsidR="00AB69B9" w:rsidRPr="00DA4910" w:rsidRDefault="00AB69B9" w:rsidP="00AB69B9">
      <w:pPr>
        <w:numPr>
          <w:ilvl w:val="0"/>
          <w:numId w:val="8"/>
        </w:numPr>
        <w:rPr>
          <w:lang w:val="en-GB"/>
        </w:rPr>
      </w:pPr>
      <w:r w:rsidRPr="00DA4910">
        <w:rPr>
          <w:lang w:val="en-GB"/>
        </w:rPr>
        <w:t>NA</w:t>
      </w:r>
    </w:p>
    <w:p w14:paraId="6E4EF0A2" w14:textId="77777777" w:rsidR="00AB69B9" w:rsidRDefault="00AB69B9" w:rsidP="00AB69B9">
      <w:pPr>
        <w:rPr>
          <w:lang w:val="en-GB"/>
        </w:rPr>
      </w:pPr>
    </w:p>
    <w:p w14:paraId="6572776D" w14:textId="77777777" w:rsidR="003C0A4E" w:rsidRPr="003C0A4E" w:rsidRDefault="003C0A4E" w:rsidP="003C0A4E">
      <w:pPr>
        <w:pStyle w:val="Heading3"/>
        <w:rPr>
          <w:color w:val="auto"/>
          <w:lang w:val="en-GB"/>
        </w:rPr>
      </w:pPr>
      <w:r w:rsidRPr="003C0A4E">
        <w:rPr>
          <w:color w:val="auto"/>
          <w:lang w:val="en-GB"/>
        </w:rPr>
        <w:t>BrpFinalizeAPlansCoordinator</w:t>
      </w:r>
    </w:p>
    <w:p w14:paraId="735C851C" w14:textId="77777777" w:rsidR="003C0A4E" w:rsidRPr="003C0A4E" w:rsidRDefault="003C0A4E" w:rsidP="003C0A4E">
      <w:pPr>
        <w:pStyle w:val="Heading4"/>
        <w:rPr>
          <w:lang w:val="en-GB"/>
        </w:rPr>
      </w:pPr>
      <w:r w:rsidRPr="003C0A4E">
        <w:rPr>
          <w:lang w:val="en-GB"/>
        </w:rPr>
        <w:t>Process</w:t>
      </w:r>
    </w:p>
    <w:p w14:paraId="3F6B6E52" w14:textId="77777777"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14:paraId="1774100A" w14:textId="77777777" w:rsidR="003C0A4E" w:rsidRPr="003C0A4E" w:rsidRDefault="003C0A4E" w:rsidP="003C0A4E">
      <w:pPr>
        <w:rPr>
          <w:lang w:val="en-GB"/>
        </w:rPr>
      </w:pPr>
    </w:p>
    <w:p w14:paraId="5A9817B6" w14:textId="77777777" w:rsidR="003C0A4E" w:rsidRPr="003C0A4E" w:rsidRDefault="003C0A4E" w:rsidP="003C0A4E">
      <w:pPr>
        <w:rPr>
          <w:lang w:val="en-GB"/>
        </w:rPr>
      </w:pPr>
      <w:r w:rsidRPr="003C0A4E">
        <w:rPr>
          <w:lang w:val="en-GB"/>
        </w:rPr>
        <w:t xml:space="preserve">When triggered, this process sets the status of any remaining non-approved A-plans to Final. </w:t>
      </w:r>
    </w:p>
    <w:p w14:paraId="17D29748" w14:textId="77777777" w:rsidR="003C0A4E" w:rsidRPr="003C0A4E" w:rsidRDefault="003C0A4E" w:rsidP="003C0A4E">
      <w:pPr>
        <w:rPr>
          <w:lang w:val="en-GB"/>
        </w:rPr>
      </w:pPr>
      <w:r w:rsidRPr="003C0A4E">
        <w:rPr>
          <w:lang w:val="en-GB"/>
        </w:rPr>
        <w:t>Note that the finalized A-plans are not sent to the aggregator.</w:t>
      </w:r>
    </w:p>
    <w:p w14:paraId="050269CB" w14:textId="77777777" w:rsidR="003C0A4E" w:rsidRPr="003C0A4E" w:rsidRDefault="003C0A4E" w:rsidP="003C0A4E">
      <w:pPr>
        <w:rPr>
          <w:lang w:val="en-GB"/>
        </w:rPr>
      </w:pPr>
    </w:p>
    <w:p w14:paraId="48A152E8" w14:textId="77777777" w:rsidR="003C0A4E" w:rsidRPr="003C0A4E" w:rsidRDefault="003C0A4E" w:rsidP="003C0A4E">
      <w:pPr>
        <w:rPr>
          <w:lang w:val="en-GB"/>
        </w:rPr>
      </w:pPr>
      <w:r w:rsidRPr="003C0A4E">
        <w:rPr>
          <w:lang w:val="en-GB"/>
        </w:rPr>
        <w:t>The trigger is a configurable time based trigger that will fire a number of PTUs before day ahead gate closure.</w:t>
      </w:r>
    </w:p>
    <w:p w14:paraId="6FF67707" w14:textId="77777777" w:rsidR="003C0A4E" w:rsidRPr="003C0A4E" w:rsidRDefault="003C0A4E" w:rsidP="003C0A4E">
      <w:pPr>
        <w:rPr>
          <w:lang w:val="en-GB"/>
        </w:rPr>
      </w:pPr>
    </w:p>
    <w:p w14:paraId="5D414532" w14:textId="77777777" w:rsidR="003C0A4E" w:rsidRPr="003C0A4E" w:rsidRDefault="003C0A4E" w:rsidP="003C0A4E">
      <w:pPr>
        <w:pStyle w:val="Heading4"/>
        <w:rPr>
          <w:lang w:val="en-GB"/>
        </w:rPr>
      </w:pPr>
      <w:r w:rsidRPr="003C0A4E">
        <w:rPr>
          <w:lang w:val="en-GB"/>
        </w:rPr>
        <w:t>Pluggable Business Components</w:t>
      </w:r>
    </w:p>
    <w:p w14:paraId="2C088088" w14:textId="77777777" w:rsidR="003C0A4E" w:rsidRPr="003C0A4E" w:rsidRDefault="003C0A4E" w:rsidP="003C0A4E">
      <w:pPr>
        <w:rPr>
          <w:lang w:val="en-GB"/>
        </w:rPr>
      </w:pPr>
    </w:p>
    <w:p w14:paraId="5D37B46D" w14:textId="77777777" w:rsidR="003C0A4E" w:rsidRPr="003C0A4E" w:rsidRDefault="003C0A4E" w:rsidP="003C0A4E">
      <w:pPr>
        <w:numPr>
          <w:ilvl w:val="0"/>
          <w:numId w:val="8"/>
        </w:numPr>
        <w:rPr>
          <w:lang w:val="en-GB"/>
        </w:rPr>
      </w:pPr>
      <w:r w:rsidRPr="003C0A4E">
        <w:rPr>
          <w:lang w:val="en-GB"/>
        </w:rPr>
        <w:t>NA</w:t>
      </w:r>
    </w:p>
    <w:p w14:paraId="3D119D54" w14:textId="77777777" w:rsidR="00A73D93" w:rsidRDefault="00A73D93" w:rsidP="00AB69B9">
      <w:pPr>
        <w:rPr>
          <w:lang w:val="en-GB"/>
        </w:rPr>
      </w:pPr>
    </w:p>
    <w:p w14:paraId="67CD7049" w14:textId="77777777" w:rsidR="00A73D93" w:rsidRPr="00A73D93" w:rsidRDefault="00A73D93" w:rsidP="00A73D93">
      <w:pPr>
        <w:pStyle w:val="Heading3"/>
        <w:rPr>
          <w:color w:val="auto"/>
          <w:lang w:val="en-GB"/>
        </w:rPr>
      </w:pPr>
      <w:r w:rsidRPr="00A73D93">
        <w:rPr>
          <w:color w:val="auto"/>
          <w:lang w:val="en-GB"/>
        </w:rPr>
        <w:t>BrpCreateMissingAPlansCoordinator</w:t>
      </w:r>
    </w:p>
    <w:p w14:paraId="4F599961" w14:textId="77777777" w:rsidR="00A73D93" w:rsidRPr="003C0A4E" w:rsidRDefault="00A73D93" w:rsidP="00A73D93">
      <w:pPr>
        <w:pStyle w:val="Heading4"/>
        <w:rPr>
          <w:lang w:val="en-GB"/>
        </w:rPr>
      </w:pPr>
      <w:r w:rsidRPr="003C0A4E">
        <w:rPr>
          <w:lang w:val="en-GB"/>
        </w:rPr>
        <w:t>Process</w:t>
      </w:r>
    </w:p>
    <w:p w14:paraId="3B5DF78E" w14:textId="77777777"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14:paraId="1EEEC9D8" w14:textId="77777777"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14:paraId="49C23358" w14:textId="77777777" w:rsidR="00E6095E" w:rsidRDefault="00E6095E" w:rsidP="00A73D93">
      <w:pPr>
        <w:rPr>
          <w:lang w:val="en-GB"/>
        </w:rPr>
      </w:pPr>
    </w:p>
    <w:p w14:paraId="3A388292" w14:textId="77777777"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14:paraId="24F5FF72" w14:textId="77777777" w:rsidR="00A73D93" w:rsidRPr="003C0A4E" w:rsidRDefault="00A73D93" w:rsidP="00A73D93">
      <w:pPr>
        <w:rPr>
          <w:lang w:val="en-GB"/>
        </w:rPr>
      </w:pPr>
    </w:p>
    <w:p w14:paraId="0C557B2E" w14:textId="77777777"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14:paraId="4663411E" w14:textId="77777777" w:rsidR="00A73D93" w:rsidRPr="003C0A4E" w:rsidRDefault="00A73D93" w:rsidP="00A73D93">
      <w:pPr>
        <w:rPr>
          <w:lang w:val="en-GB"/>
        </w:rPr>
      </w:pPr>
    </w:p>
    <w:p w14:paraId="68C5F895" w14:textId="77777777" w:rsidR="00A73D93" w:rsidRPr="003C0A4E" w:rsidRDefault="00A73D93" w:rsidP="00A73D93">
      <w:pPr>
        <w:pStyle w:val="Heading4"/>
        <w:rPr>
          <w:lang w:val="en-GB"/>
        </w:rPr>
      </w:pPr>
      <w:r w:rsidRPr="003C0A4E">
        <w:rPr>
          <w:lang w:val="en-GB"/>
        </w:rPr>
        <w:t>Pluggable Business Components</w:t>
      </w:r>
    </w:p>
    <w:p w14:paraId="0DDE606C" w14:textId="77777777" w:rsidR="00A73D93" w:rsidRPr="003C0A4E" w:rsidRDefault="00A73D93" w:rsidP="00A73D93">
      <w:pPr>
        <w:rPr>
          <w:lang w:val="en-GB"/>
        </w:rPr>
      </w:pPr>
    </w:p>
    <w:p w14:paraId="2725BF1E" w14:textId="77777777" w:rsidR="00A73D93" w:rsidRPr="003C0A4E" w:rsidRDefault="00A73D93" w:rsidP="00A73D93">
      <w:pPr>
        <w:numPr>
          <w:ilvl w:val="0"/>
          <w:numId w:val="8"/>
        </w:numPr>
        <w:rPr>
          <w:lang w:val="en-GB"/>
        </w:rPr>
      </w:pPr>
      <w:r>
        <w:rPr>
          <w:lang w:val="en-GB"/>
        </w:rPr>
        <w:t>Create Missing A-Plans</w:t>
      </w:r>
    </w:p>
    <w:p w14:paraId="6E2197FF" w14:textId="77777777" w:rsidR="00C115ED" w:rsidRDefault="00C115ED" w:rsidP="00C115ED">
      <w:pPr>
        <w:rPr>
          <w:lang w:val="en-GB"/>
        </w:rPr>
      </w:pPr>
    </w:p>
    <w:p w14:paraId="19D0F106" w14:textId="77777777" w:rsidR="00C115ED" w:rsidRPr="00DA4910" w:rsidRDefault="00C115ED" w:rsidP="00C115ED">
      <w:pPr>
        <w:pStyle w:val="Heading3"/>
        <w:rPr>
          <w:color w:val="auto"/>
          <w:lang w:val="en-GB"/>
        </w:rPr>
      </w:pPr>
      <w:r>
        <w:rPr>
          <w:color w:val="auto"/>
          <w:lang w:val="en-GB"/>
        </w:rPr>
        <w:t>Dso</w:t>
      </w:r>
      <w:r w:rsidRPr="00C115ED">
        <w:rPr>
          <w:color w:val="auto"/>
          <w:lang w:val="en-GB"/>
        </w:rPr>
        <w:t>CommonReferenceUpdateCoordinator</w:t>
      </w:r>
    </w:p>
    <w:p w14:paraId="7FBB2F7E" w14:textId="77777777" w:rsidR="00C115ED" w:rsidRPr="00DA4910" w:rsidRDefault="00C115ED" w:rsidP="00C115ED">
      <w:pPr>
        <w:rPr>
          <w:lang w:val="en-GB"/>
        </w:rPr>
      </w:pPr>
    </w:p>
    <w:p w14:paraId="4B19FD71" w14:textId="77777777" w:rsidR="00C115ED" w:rsidRPr="00DA4910" w:rsidRDefault="00C115ED" w:rsidP="00C115ED">
      <w:pPr>
        <w:pStyle w:val="Heading4"/>
        <w:rPr>
          <w:lang w:val="en-GB"/>
        </w:rPr>
      </w:pPr>
      <w:r w:rsidRPr="00DA4910">
        <w:rPr>
          <w:lang w:val="en-GB"/>
        </w:rPr>
        <w:t>Process</w:t>
      </w:r>
    </w:p>
    <w:p w14:paraId="3F1CBDE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14:paraId="4CAD34CF" w14:textId="77777777" w:rsidR="00C115ED" w:rsidRPr="00DA4910" w:rsidRDefault="00C115ED" w:rsidP="00C115ED">
      <w:pPr>
        <w:rPr>
          <w:lang w:val="en-GB"/>
        </w:rPr>
      </w:pPr>
    </w:p>
    <w:p w14:paraId="2BCFBB66"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5B54F57F"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14:paraId="655AE0E0" w14:textId="77777777" w:rsidR="00C115ED" w:rsidRPr="00C115ED" w:rsidRDefault="00C115ED" w:rsidP="00C115ED">
      <w:pPr>
        <w:numPr>
          <w:ilvl w:val="0"/>
          <w:numId w:val="8"/>
        </w:numPr>
        <w:rPr>
          <w:lang w:val="en-GB"/>
        </w:rPr>
      </w:pPr>
      <w:r w:rsidRPr="00C115ED">
        <w:rPr>
          <w:lang w:val="en-GB"/>
        </w:rPr>
        <w:lastRenderedPageBreak/>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14:paraId="6A71E61C" w14:textId="77777777" w:rsidR="00C115ED" w:rsidRPr="00DA4910" w:rsidRDefault="00C115ED" w:rsidP="00C115ED">
      <w:pPr>
        <w:rPr>
          <w:lang w:val="en-GB"/>
        </w:rPr>
      </w:pPr>
    </w:p>
    <w:p w14:paraId="2E95C03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41FC34CE" w14:textId="77777777" w:rsidR="00C115ED" w:rsidRPr="00DA4910" w:rsidRDefault="00C115ED" w:rsidP="00C115ED">
      <w:pPr>
        <w:rPr>
          <w:lang w:val="en-GB"/>
        </w:rPr>
      </w:pPr>
    </w:p>
    <w:p w14:paraId="0382A479" w14:textId="77777777" w:rsidR="00C115ED" w:rsidRPr="00DA4910" w:rsidRDefault="00C115ED" w:rsidP="00C115ED">
      <w:pPr>
        <w:pStyle w:val="Heading4"/>
        <w:rPr>
          <w:lang w:val="en-GB"/>
        </w:rPr>
      </w:pPr>
      <w:r w:rsidRPr="00DA4910">
        <w:rPr>
          <w:lang w:val="en-GB"/>
        </w:rPr>
        <w:t>Pluggable Business Components</w:t>
      </w:r>
    </w:p>
    <w:p w14:paraId="45EC5D12" w14:textId="77777777" w:rsidR="00C115ED" w:rsidRPr="00DA4910" w:rsidRDefault="00C115ED" w:rsidP="00C115ED">
      <w:pPr>
        <w:rPr>
          <w:lang w:val="en-GB"/>
        </w:rPr>
      </w:pPr>
    </w:p>
    <w:p w14:paraId="17BB4E56" w14:textId="77777777" w:rsidR="00C115ED" w:rsidRDefault="00C115ED" w:rsidP="00C115ED">
      <w:pPr>
        <w:numPr>
          <w:ilvl w:val="0"/>
          <w:numId w:val="8"/>
        </w:numPr>
        <w:rPr>
          <w:lang w:val="en-GB"/>
        </w:rPr>
      </w:pPr>
      <w:r w:rsidRPr="00985403">
        <w:rPr>
          <w:lang w:val="en-GB"/>
        </w:rPr>
        <w:t>NA</w:t>
      </w:r>
    </w:p>
    <w:p w14:paraId="07B90812" w14:textId="77777777" w:rsidR="00C115ED" w:rsidRPr="00985403" w:rsidRDefault="00C115ED" w:rsidP="00C115ED">
      <w:pPr>
        <w:rPr>
          <w:lang w:val="en-GB"/>
        </w:rPr>
      </w:pPr>
    </w:p>
    <w:p w14:paraId="6077514F" w14:textId="77777777" w:rsidR="002F15FE" w:rsidRPr="00C115ED" w:rsidRDefault="002F15FE" w:rsidP="00C115ED">
      <w:pPr>
        <w:pStyle w:val="Heading3"/>
        <w:rPr>
          <w:color w:val="auto"/>
          <w:lang w:val="en-GB"/>
        </w:rPr>
      </w:pPr>
      <w:r w:rsidRPr="00C115ED">
        <w:rPr>
          <w:color w:val="auto"/>
          <w:lang w:val="en-GB"/>
        </w:rPr>
        <w:t>DsoCommonReferenceQueryCoordinator</w:t>
      </w:r>
    </w:p>
    <w:p w14:paraId="5C773B6F" w14:textId="77777777" w:rsidR="002F15FE" w:rsidRPr="00DA4910" w:rsidRDefault="002F15FE" w:rsidP="002F15FE">
      <w:pPr>
        <w:rPr>
          <w:lang w:val="en-GB"/>
        </w:rPr>
      </w:pPr>
    </w:p>
    <w:p w14:paraId="652FF534" w14:textId="77777777" w:rsidR="002F15FE" w:rsidRPr="00DA4910" w:rsidRDefault="002F15FE" w:rsidP="002F15FE">
      <w:pPr>
        <w:pStyle w:val="Heading4"/>
        <w:rPr>
          <w:lang w:val="en-GB"/>
        </w:rPr>
      </w:pPr>
      <w:r w:rsidRPr="00DA4910">
        <w:rPr>
          <w:lang w:val="en-GB"/>
        </w:rPr>
        <w:t>Process</w:t>
      </w:r>
    </w:p>
    <w:p w14:paraId="7BDEAA99" w14:textId="77777777" w:rsidR="002F15FE" w:rsidRPr="00DA4910" w:rsidRDefault="002F15FE" w:rsidP="002F15FE">
      <w:pPr>
        <w:rPr>
          <w:lang w:val="en-GB"/>
        </w:rPr>
      </w:pPr>
      <w:r w:rsidRPr="00DA4910">
        <w:rPr>
          <w:lang w:val="en-GB"/>
        </w:rPr>
        <w:t xml:space="preserve">Goal is to initialize the </w:t>
      </w:r>
      <w:r w:rsidR="004F186E">
        <w:rPr>
          <w:lang w:val="en-GB"/>
        </w:rPr>
        <w:t>planboard</w:t>
      </w:r>
      <w:r w:rsidRPr="00DA4910">
        <w:rPr>
          <w:lang w:val="en-GB"/>
        </w:rPr>
        <w:t xml:space="preserve"> of a DSO a number of days in advance and retrieve common reference information.</w:t>
      </w:r>
    </w:p>
    <w:p w14:paraId="2843A033" w14:textId="77777777" w:rsidR="002F15FE" w:rsidRPr="00DA4910" w:rsidRDefault="002F15FE" w:rsidP="002F15FE">
      <w:pPr>
        <w:rPr>
          <w:lang w:val="en-GB"/>
        </w:rPr>
      </w:pPr>
    </w:p>
    <w:p w14:paraId="45659EAB" w14:textId="77777777" w:rsidR="002F15FE" w:rsidRPr="00DA4910" w:rsidRDefault="002F15FE" w:rsidP="002F15FE">
      <w:pPr>
        <w:rPr>
          <w:lang w:val="en-GB"/>
        </w:rPr>
      </w:pPr>
      <w:r w:rsidRPr="00DA4910">
        <w:rPr>
          <w:lang w:val="en-GB"/>
        </w:rPr>
        <w:t xml:space="preserve">When initialization of the </w:t>
      </w:r>
      <w:r w:rsidR="004F186E">
        <w:rPr>
          <w:lang w:val="en-GB"/>
        </w:rPr>
        <w:t>planboard</w:t>
      </w:r>
      <w:r w:rsidRPr="00DA4910">
        <w:rPr>
          <w:lang w:val="en-GB"/>
        </w:rPr>
        <w:t xml:space="preserve"> is triggered, the following steps are executed:</w:t>
      </w:r>
    </w:p>
    <w:p w14:paraId="6684CD4D" w14:textId="77777777"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14:paraId="0FC4F23F" w14:textId="77777777" w:rsidR="002F15FE" w:rsidRPr="00DA4910" w:rsidRDefault="002F15FE" w:rsidP="002F15FE">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118E0440" w14:textId="77777777" w:rsidR="002F15FE" w:rsidRPr="00DA4910" w:rsidRDefault="002F15FE" w:rsidP="002F15FE">
      <w:pPr>
        <w:rPr>
          <w:lang w:val="en-GB"/>
        </w:rPr>
      </w:pPr>
    </w:p>
    <w:p w14:paraId="1045C8EB" w14:textId="77777777"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6039A5A7" w14:textId="77777777" w:rsidR="002F15FE" w:rsidRPr="00DA4910" w:rsidRDefault="002F15FE" w:rsidP="002F15FE">
      <w:pPr>
        <w:rPr>
          <w:lang w:val="en-GB"/>
        </w:rPr>
      </w:pPr>
    </w:p>
    <w:p w14:paraId="1E94E00C" w14:textId="77777777"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5063E0CF" w14:textId="77777777" w:rsidR="002F15FE" w:rsidRPr="00DA4910" w:rsidRDefault="002F15FE" w:rsidP="002F15FE">
      <w:pPr>
        <w:rPr>
          <w:lang w:val="en-GB"/>
        </w:rPr>
      </w:pPr>
    </w:p>
    <w:p w14:paraId="22B444BC" w14:textId="77777777" w:rsidR="002F15FE" w:rsidRPr="00DA4910" w:rsidRDefault="002F15FE" w:rsidP="002F15FE">
      <w:pPr>
        <w:pStyle w:val="Heading4"/>
        <w:rPr>
          <w:lang w:val="en-GB"/>
        </w:rPr>
      </w:pPr>
      <w:r w:rsidRPr="00DA4910">
        <w:rPr>
          <w:lang w:val="en-GB"/>
        </w:rPr>
        <w:t>Pluggable Business Components</w:t>
      </w:r>
    </w:p>
    <w:p w14:paraId="78BDAA79" w14:textId="77777777" w:rsidR="002F15FE" w:rsidRPr="00DA4910" w:rsidRDefault="002F15FE" w:rsidP="002F15FE">
      <w:pPr>
        <w:rPr>
          <w:lang w:val="en-GB"/>
        </w:rPr>
      </w:pPr>
    </w:p>
    <w:p w14:paraId="1F41DD6B" w14:textId="77777777" w:rsidR="002F15FE" w:rsidRPr="00DA4910" w:rsidRDefault="002F15FE" w:rsidP="002F15FE">
      <w:pPr>
        <w:numPr>
          <w:ilvl w:val="0"/>
          <w:numId w:val="8"/>
        </w:numPr>
        <w:rPr>
          <w:lang w:val="en-GB"/>
        </w:rPr>
      </w:pPr>
      <w:r w:rsidRPr="00DA4910">
        <w:rPr>
          <w:lang w:val="en-GB"/>
        </w:rPr>
        <w:t>NA</w:t>
      </w:r>
    </w:p>
    <w:p w14:paraId="3CD81648" w14:textId="77777777" w:rsidR="002F15FE" w:rsidRPr="00DA4910" w:rsidRDefault="002F15FE" w:rsidP="00AB69B9">
      <w:pPr>
        <w:rPr>
          <w:lang w:val="en-GB"/>
        </w:rPr>
      </w:pPr>
    </w:p>
    <w:p w14:paraId="48DB9BC7" w14:textId="77777777" w:rsidR="00AB69B9" w:rsidRPr="00DA4910" w:rsidRDefault="00AB69B9" w:rsidP="00AB69B9">
      <w:pPr>
        <w:pStyle w:val="Heading3"/>
        <w:rPr>
          <w:color w:val="auto"/>
        </w:rPr>
      </w:pPr>
      <w:r w:rsidRPr="00DA4910">
        <w:rPr>
          <w:color w:val="auto"/>
        </w:rPr>
        <w:t>DsoConnectionForecastPlanBoardCoordinator</w:t>
      </w:r>
    </w:p>
    <w:p w14:paraId="2BF3F00B" w14:textId="77777777" w:rsidR="00AB69B9" w:rsidRPr="00DA4910" w:rsidRDefault="00AB69B9" w:rsidP="00AB69B9">
      <w:pPr>
        <w:rPr>
          <w:lang w:val="en-GB"/>
        </w:rPr>
      </w:pPr>
    </w:p>
    <w:p w14:paraId="484CAC2A" w14:textId="77777777" w:rsidR="002F15FE" w:rsidRPr="00DA4910" w:rsidRDefault="002F15FE" w:rsidP="002F15FE">
      <w:pPr>
        <w:pStyle w:val="Heading4"/>
        <w:rPr>
          <w:lang w:val="en-GB"/>
        </w:rPr>
      </w:pPr>
    </w:p>
    <w:p w14:paraId="40759CC0" w14:textId="77777777"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14:paraId="7B0B5540" w14:textId="77777777" w:rsidR="00D2359C" w:rsidRPr="00DA4910" w:rsidRDefault="00D2359C" w:rsidP="00AB69B9">
      <w:pPr>
        <w:rPr>
          <w:lang w:val="en-GB"/>
        </w:rPr>
      </w:pPr>
    </w:p>
    <w:p w14:paraId="7CD280D7" w14:textId="77777777" w:rsidR="00AB69B9" w:rsidRPr="00DA4910" w:rsidRDefault="00AB69B9" w:rsidP="00AB69B9">
      <w:pPr>
        <w:rPr>
          <w:lang w:val="en-GB"/>
        </w:rPr>
      </w:pPr>
      <w:r w:rsidRPr="00DA4910">
        <w:rPr>
          <w:lang w:val="en-GB"/>
        </w:rPr>
        <w:t>When triggered:</w:t>
      </w:r>
    </w:p>
    <w:p w14:paraId="32A5BD67" w14:textId="77777777"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14:paraId="1B5FF7A8" w14:textId="77777777" w:rsidR="00AB69B9" w:rsidRPr="00DA4910" w:rsidRDefault="00AB69B9" w:rsidP="00AB69B9">
      <w:pPr>
        <w:numPr>
          <w:ilvl w:val="0"/>
          <w:numId w:val="8"/>
        </w:numPr>
        <w:rPr>
          <w:lang w:val="en-GB"/>
        </w:rPr>
      </w:pPr>
      <w:r w:rsidRPr="00DA4910">
        <w:rPr>
          <w:lang w:val="en-GB"/>
        </w:rPr>
        <w:lastRenderedPageBreak/>
        <w:t xml:space="preserve">The forecast information is stored in the DSO </w:t>
      </w:r>
      <w:r w:rsidR="004F186E">
        <w:rPr>
          <w:lang w:val="en-GB"/>
        </w:rPr>
        <w:t>planboard</w:t>
      </w:r>
      <w:r w:rsidRPr="00DA4910">
        <w:rPr>
          <w:lang w:val="en-GB"/>
        </w:rPr>
        <w:t xml:space="preserve"> for the number of days specified in the trigger.</w:t>
      </w:r>
    </w:p>
    <w:p w14:paraId="4BAC9656" w14:textId="77777777" w:rsidR="00AB69B9" w:rsidRPr="00DA4910" w:rsidRDefault="00AB69B9" w:rsidP="00AB69B9">
      <w:pPr>
        <w:rPr>
          <w:lang w:val="en-GB"/>
        </w:rPr>
      </w:pPr>
    </w:p>
    <w:p w14:paraId="371044D3"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062D157E" w14:textId="77777777" w:rsidR="00AB69B9" w:rsidRPr="00DA4910" w:rsidRDefault="00AB69B9" w:rsidP="00AB69B9">
      <w:pPr>
        <w:rPr>
          <w:lang w:val="en-GB"/>
        </w:rPr>
      </w:pPr>
    </w:p>
    <w:p w14:paraId="0A9E3727" w14:textId="77777777" w:rsidR="00AB69B9" w:rsidRPr="00DA4910" w:rsidRDefault="00AB69B9" w:rsidP="00AB69B9">
      <w:pPr>
        <w:pStyle w:val="Heading4"/>
        <w:rPr>
          <w:lang w:val="en-GB"/>
        </w:rPr>
      </w:pPr>
      <w:r w:rsidRPr="00DA4910">
        <w:rPr>
          <w:lang w:val="en-GB"/>
        </w:rPr>
        <w:t>Pluggable Business Components</w:t>
      </w:r>
    </w:p>
    <w:p w14:paraId="72B6855E" w14:textId="77777777" w:rsidR="00AB69B9" w:rsidRPr="00DA4910" w:rsidRDefault="00AB69B9" w:rsidP="00AB69B9">
      <w:pPr>
        <w:rPr>
          <w:lang w:val="en-GB"/>
        </w:rPr>
      </w:pPr>
    </w:p>
    <w:p w14:paraId="5F275BCF" w14:textId="77777777" w:rsidR="00AB69B9" w:rsidRPr="00DA4910" w:rsidRDefault="00AB69B9" w:rsidP="00AB69B9">
      <w:pPr>
        <w:numPr>
          <w:ilvl w:val="0"/>
          <w:numId w:val="8"/>
        </w:numPr>
        <w:rPr>
          <w:lang w:val="en-GB"/>
        </w:rPr>
      </w:pPr>
      <w:r w:rsidRPr="00DA4910">
        <w:rPr>
          <w:lang w:val="en-GB"/>
        </w:rPr>
        <w:t>Create Non Aggregator Forecast</w:t>
      </w:r>
    </w:p>
    <w:p w14:paraId="03FA0D5D" w14:textId="77777777" w:rsidR="00AB69B9" w:rsidRPr="00DA4910" w:rsidRDefault="00AB69B9" w:rsidP="00AB69B9">
      <w:pPr>
        <w:rPr>
          <w:lang w:val="en-GB"/>
        </w:rPr>
      </w:pPr>
    </w:p>
    <w:p w14:paraId="2ADF5140" w14:textId="77777777" w:rsidR="00AB69B9" w:rsidRPr="00DA4910" w:rsidRDefault="00AB69B9" w:rsidP="009D7CEC">
      <w:pPr>
        <w:pStyle w:val="Heading2"/>
        <w:rPr>
          <w:lang w:val="en-GB"/>
        </w:rPr>
      </w:pPr>
      <w:bookmarkStart w:id="82" w:name="_Toc432573695"/>
      <w:bookmarkStart w:id="83" w:name="_Toc445984425"/>
      <w:r w:rsidRPr="00DA4910">
        <w:rPr>
          <w:lang w:val="en-GB"/>
        </w:rPr>
        <w:t>Validate phase</w:t>
      </w:r>
      <w:bookmarkEnd w:id="82"/>
      <w:bookmarkEnd w:id="83"/>
    </w:p>
    <w:p w14:paraId="543CBB06"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8DFA68D" w14:textId="77777777"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14:paraId="77055319" w14:textId="77777777" w:rsidR="00AB69B9" w:rsidRPr="00DA4910" w:rsidRDefault="00AB69B9" w:rsidP="001477F3">
      <w:pPr>
        <w:rPr>
          <w:lang w:val="en-GB"/>
        </w:rPr>
      </w:pPr>
    </w:p>
    <w:p w14:paraId="2251EB28" w14:textId="77777777" w:rsidR="00AB69B9" w:rsidRPr="00DA4910" w:rsidRDefault="00AB69B9" w:rsidP="00AB69B9">
      <w:pPr>
        <w:pStyle w:val="Heading3"/>
        <w:rPr>
          <w:color w:val="auto"/>
          <w:lang w:val="en-GB"/>
        </w:rPr>
      </w:pPr>
      <w:r w:rsidRPr="00DA4910">
        <w:rPr>
          <w:color w:val="auto"/>
          <w:lang w:val="en-GB"/>
        </w:rPr>
        <w:t>AgrCreateDPrognosisPlanboardCoordinator</w:t>
      </w:r>
    </w:p>
    <w:p w14:paraId="3BB727C9" w14:textId="77777777" w:rsidR="00AB69B9" w:rsidRPr="00DA4910" w:rsidRDefault="00AB69B9" w:rsidP="00AB69B9">
      <w:pPr>
        <w:pStyle w:val="Heading4"/>
        <w:rPr>
          <w:lang w:val="en-GB"/>
        </w:rPr>
      </w:pPr>
      <w:r w:rsidRPr="00DA4910">
        <w:rPr>
          <w:lang w:val="en-GB"/>
        </w:rPr>
        <w:t>Process</w:t>
      </w:r>
    </w:p>
    <w:p w14:paraId="7C7E2414" w14:textId="77777777"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14:paraId="0E3B2036" w14:textId="77777777" w:rsidR="00D2359C" w:rsidRPr="00DA4910" w:rsidRDefault="00D2359C" w:rsidP="00AB69B9">
      <w:pPr>
        <w:rPr>
          <w:lang w:val="en-GB"/>
        </w:rPr>
      </w:pPr>
    </w:p>
    <w:p w14:paraId="0D4F5E5C" w14:textId="77777777" w:rsidR="00AB69B9" w:rsidRPr="00DA4910" w:rsidRDefault="00AB69B9" w:rsidP="00AB69B9">
      <w:pPr>
        <w:rPr>
          <w:lang w:val="en-GB"/>
        </w:rPr>
      </w:pPr>
      <w:r w:rsidRPr="00DA4910">
        <w:rPr>
          <w:lang w:val="en-GB"/>
        </w:rPr>
        <w:t>When triggered:</w:t>
      </w:r>
    </w:p>
    <w:p w14:paraId="38E39F60" w14:textId="77777777"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r w:rsidR="005D3EF0">
        <w:rPr>
          <w:lang w:val="en-GB"/>
        </w:rPr>
        <w:br/>
        <w:t>The aggregate value for a connection is: uncontrolled load of connection + average consumption of all UDIs – average production of all UDIs.</w:t>
      </w:r>
    </w:p>
    <w:p w14:paraId="0F66094F" w14:textId="77777777" w:rsidR="00AB69B9" w:rsidRPr="00DA4910" w:rsidRDefault="00AB69B9" w:rsidP="00AB69B9">
      <w:pPr>
        <w:numPr>
          <w:ilvl w:val="0"/>
          <w:numId w:val="8"/>
        </w:numPr>
        <w:rPr>
          <w:lang w:val="en-GB"/>
        </w:rPr>
      </w:pPr>
      <w:r w:rsidRPr="00DA4910">
        <w:rPr>
          <w:lang w:val="en-GB"/>
        </w:rPr>
        <w:t xml:space="preserve">The D-prognosis are stored on the </w:t>
      </w:r>
      <w:r w:rsidR="004F186E">
        <w:rPr>
          <w:lang w:val="en-GB"/>
        </w:rPr>
        <w:t>planboard</w:t>
      </w:r>
      <w:r w:rsidRPr="00DA4910">
        <w:rPr>
          <w:lang w:val="en-GB"/>
        </w:rPr>
        <w:t>.</w:t>
      </w:r>
    </w:p>
    <w:p w14:paraId="587FD099" w14:textId="77777777" w:rsidR="00AB69B9" w:rsidRPr="00DA4910" w:rsidRDefault="00AB69B9" w:rsidP="00AB69B9">
      <w:pPr>
        <w:rPr>
          <w:lang w:val="en-GB"/>
        </w:rPr>
      </w:pPr>
    </w:p>
    <w:p w14:paraId="3A726090" w14:textId="77777777" w:rsidR="00AB69B9" w:rsidRPr="00DA4910" w:rsidRDefault="00AB69B9" w:rsidP="00AB69B9">
      <w:pPr>
        <w:rPr>
          <w:lang w:val="en-GB"/>
        </w:rPr>
      </w:pPr>
      <w:r w:rsidRPr="00DA4910">
        <w:rPr>
          <w:lang w:val="en-GB"/>
        </w:rPr>
        <w:t>This process step can be triggered by:</w:t>
      </w:r>
    </w:p>
    <w:p w14:paraId="50EF4C21" w14:textId="77777777"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14:paraId="07486356" w14:textId="77777777" w:rsidR="008D1234" w:rsidRPr="00DA4910" w:rsidRDefault="008D1234" w:rsidP="00AB69B9">
      <w:pPr>
        <w:numPr>
          <w:ilvl w:val="0"/>
          <w:numId w:val="8"/>
        </w:numPr>
        <w:rPr>
          <w:lang w:val="en-GB"/>
        </w:rPr>
      </w:pPr>
      <w:r w:rsidRPr="00DA4910">
        <w:rPr>
          <w:lang w:val="en-GB"/>
        </w:rPr>
        <w:t>An event fired after all A-plans have been approved by the BRPs.</w:t>
      </w:r>
    </w:p>
    <w:p w14:paraId="7F178972" w14:textId="77777777"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r w:rsidR="004426ED" w:rsidRPr="00DA4910">
        <w:rPr>
          <w:lang w:val="en-GB"/>
        </w:rPr>
        <w:t>AgrReCreatePrognosesCoordinator</w:t>
      </w:r>
      <w:r w:rsidRPr="00DA4910">
        <w:rPr>
          <w:lang w:val="en-GB"/>
        </w:rPr>
        <w:t>, which determines if and which D-prognoses need to be re-created.</w:t>
      </w:r>
    </w:p>
    <w:p w14:paraId="4500C4E3" w14:textId="77777777" w:rsidR="00AB69B9" w:rsidRPr="00DA4910" w:rsidRDefault="00AB69B9" w:rsidP="00AB69B9">
      <w:pPr>
        <w:rPr>
          <w:lang w:val="en-GB"/>
        </w:rPr>
      </w:pPr>
    </w:p>
    <w:p w14:paraId="498E16A6" w14:textId="77777777" w:rsidR="00AB69B9" w:rsidRPr="00DA4910" w:rsidRDefault="00AB69B9" w:rsidP="00AB69B9">
      <w:pPr>
        <w:pStyle w:val="Heading4"/>
        <w:rPr>
          <w:lang w:val="en-GB"/>
        </w:rPr>
      </w:pPr>
      <w:r w:rsidRPr="00DA4910">
        <w:rPr>
          <w:lang w:val="en-GB"/>
        </w:rPr>
        <w:t>Pluggable Business Components</w:t>
      </w:r>
    </w:p>
    <w:p w14:paraId="6B07C481" w14:textId="77777777" w:rsidR="00AB69B9" w:rsidRPr="00DA4910" w:rsidRDefault="00AB69B9" w:rsidP="00AB69B9">
      <w:pPr>
        <w:rPr>
          <w:lang w:val="en-GB"/>
        </w:rPr>
      </w:pPr>
    </w:p>
    <w:p w14:paraId="240A7FC7" w14:textId="77777777" w:rsidR="00AB206B" w:rsidRPr="00DA4910" w:rsidRDefault="00AB206B" w:rsidP="00AB206B">
      <w:pPr>
        <w:numPr>
          <w:ilvl w:val="0"/>
          <w:numId w:val="8"/>
        </w:numPr>
        <w:rPr>
          <w:lang w:val="en-GB"/>
        </w:rPr>
      </w:pPr>
      <w:r w:rsidRPr="00DA4910">
        <w:rPr>
          <w:lang w:val="en-GB"/>
        </w:rPr>
        <w:t>NA</w:t>
      </w:r>
    </w:p>
    <w:p w14:paraId="41D4B2F6" w14:textId="77777777" w:rsidR="00AB69B9" w:rsidRPr="00DA4910" w:rsidRDefault="00AB69B9" w:rsidP="00AB69B9">
      <w:pPr>
        <w:rPr>
          <w:lang w:val="en-GB"/>
        </w:rPr>
      </w:pPr>
    </w:p>
    <w:p w14:paraId="17E24DA7" w14:textId="77777777" w:rsidR="00831D1A" w:rsidRPr="00DA4910" w:rsidRDefault="00831D1A" w:rsidP="00831D1A">
      <w:pPr>
        <w:pStyle w:val="Heading3"/>
        <w:rPr>
          <w:color w:val="auto"/>
          <w:lang w:val="en-GB"/>
        </w:rPr>
      </w:pPr>
      <w:r w:rsidRPr="00DA4910">
        <w:rPr>
          <w:color w:val="auto"/>
          <w:lang w:val="en-GB"/>
        </w:rPr>
        <w:t>DsoCreateMissingDPrognosesCoordinator</w:t>
      </w:r>
    </w:p>
    <w:p w14:paraId="5FC9C1AE" w14:textId="77777777" w:rsidR="00831D1A" w:rsidRPr="00DA4910" w:rsidRDefault="00831D1A" w:rsidP="00831D1A">
      <w:pPr>
        <w:pStyle w:val="Heading4"/>
        <w:rPr>
          <w:lang w:val="en-GB"/>
        </w:rPr>
      </w:pPr>
      <w:r w:rsidRPr="00DA4910">
        <w:rPr>
          <w:lang w:val="en-GB"/>
        </w:rPr>
        <w:t>Process</w:t>
      </w:r>
    </w:p>
    <w:p w14:paraId="5A180B06" w14:textId="77777777" w:rsidR="00831D1A" w:rsidRPr="00DA4910" w:rsidRDefault="00831D1A" w:rsidP="00831D1A">
      <w:pPr>
        <w:rPr>
          <w:lang w:val="en-GB"/>
        </w:rPr>
      </w:pPr>
      <w:r w:rsidRPr="00DA4910">
        <w:rPr>
          <w:lang w:val="en-GB"/>
        </w:rPr>
        <w:t>Goal is to create missing D-prognoses before a grid safety analysis is executed.</w:t>
      </w:r>
    </w:p>
    <w:p w14:paraId="676BC4B6" w14:textId="77777777" w:rsidR="00831D1A" w:rsidRPr="00DA4910" w:rsidRDefault="00831D1A" w:rsidP="00831D1A">
      <w:pPr>
        <w:rPr>
          <w:lang w:val="en-GB"/>
        </w:rPr>
      </w:pPr>
      <w:r w:rsidRPr="00DA4910">
        <w:rPr>
          <w:lang w:val="en-GB"/>
        </w:rPr>
        <w:t xml:space="preserve">When triggered: </w:t>
      </w:r>
    </w:p>
    <w:p w14:paraId="2C666AA9" w14:textId="77777777" w:rsidR="00831D1A" w:rsidRPr="00DA4910" w:rsidRDefault="00831D1A" w:rsidP="00831D1A">
      <w:pPr>
        <w:numPr>
          <w:ilvl w:val="0"/>
          <w:numId w:val="8"/>
        </w:numPr>
        <w:rPr>
          <w:lang w:val="en-GB"/>
        </w:rPr>
      </w:pPr>
      <w:r w:rsidRPr="00DA4910">
        <w:rPr>
          <w:lang w:val="en-GB"/>
        </w:rPr>
        <w:lastRenderedPageBreak/>
        <w:t>A check is done to verify if there are any missing D-prognoses</w:t>
      </w:r>
    </w:p>
    <w:p w14:paraId="7016A87D" w14:textId="77777777"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14:paraId="304AAE1C" w14:textId="77777777"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14:paraId="3C0634D3" w14:textId="77777777" w:rsidR="00831D1A" w:rsidRPr="00DA4910" w:rsidRDefault="00831D1A" w:rsidP="00831D1A">
      <w:pPr>
        <w:rPr>
          <w:lang w:val="en-GB"/>
        </w:rPr>
      </w:pPr>
    </w:p>
    <w:p w14:paraId="55255586" w14:textId="77777777" w:rsidR="00831D1A" w:rsidRPr="00DA4910" w:rsidRDefault="00831D1A" w:rsidP="00831D1A">
      <w:pPr>
        <w:rPr>
          <w:lang w:val="en-GB"/>
        </w:rPr>
      </w:pPr>
      <w:r w:rsidRPr="00DA4910">
        <w:rPr>
          <w:lang w:val="en-GB"/>
        </w:rPr>
        <w:t>This process is triggered by:</w:t>
      </w:r>
    </w:p>
    <w:p w14:paraId="144ECB7A" w14:textId="77777777"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14:paraId="2DE0B9F9" w14:textId="77777777" w:rsidR="00831D1A" w:rsidRPr="00DA4910" w:rsidRDefault="00831D1A" w:rsidP="00831D1A">
      <w:pPr>
        <w:rPr>
          <w:lang w:val="en-GB"/>
        </w:rPr>
      </w:pPr>
    </w:p>
    <w:p w14:paraId="214B5735" w14:textId="77777777" w:rsidR="00831D1A" w:rsidRPr="00DA4910" w:rsidRDefault="00831D1A" w:rsidP="00831D1A">
      <w:pPr>
        <w:pStyle w:val="Heading4"/>
        <w:rPr>
          <w:lang w:val="en-GB"/>
        </w:rPr>
      </w:pPr>
      <w:r w:rsidRPr="00DA4910">
        <w:rPr>
          <w:lang w:val="en-GB"/>
        </w:rPr>
        <w:t>Pluggable Business Components</w:t>
      </w:r>
    </w:p>
    <w:p w14:paraId="625D463F" w14:textId="77777777" w:rsidR="00831D1A" w:rsidRPr="00DA4910" w:rsidRDefault="00831D1A" w:rsidP="00831D1A">
      <w:pPr>
        <w:rPr>
          <w:lang w:val="en-GB"/>
        </w:rPr>
      </w:pPr>
    </w:p>
    <w:p w14:paraId="2F5CCF5B" w14:textId="77777777" w:rsidR="00831D1A" w:rsidRPr="00DA4910" w:rsidRDefault="00831D1A" w:rsidP="00831D1A">
      <w:pPr>
        <w:numPr>
          <w:ilvl w:val="0"/>
          <w:numId w:val="8"/>
        </w:numPr>
        <w:rPr>
          <w:lang w:val="en-GB"/>
        </w:rPr>
      </w:pPr>
      <w:r w:rsidRPr="00DA4910">
        <w:rPr>
          <w:lang w:val="en-GB"/>
        </w:rPr>
        <w:t>Create Missing D-Prognoses</w:t>
      </w:r>
    </w:p>
    <w:p w14:paraId="168BA230" w14:textId="77777777" w:rsidR="00831D1A" w:rsidRPr="00DA4910" w:rsidRDefault="00831D1A" w:rsidP="00831D1A">
      <w:pPr>
        <w:rPr>
          <w:lang w:val="en-GB"/>
        </w:rPr>
      </w:pPr>
    </w:p>
    <w:p w14:paraId="05D9D3E6" w14:textId="77777777" w:rsidR="001477F3" w:rsidRPr="00DA4910" w:rsidRDefault="001477F3" w:rsidP="0042529C">
      <w:pPr>
        <w:pStyle w:val="Heading3"/>
        <w:rPr>
          <w:color w:val="auto"/>
          <w:lang w:val="en-GB"/>
        </w:rPr>
      </w:pPr>
      <w:r w:rsidRPr="00DA4910">
        <w:rPr>
          <w:color w:val="auto"/>
          <w:lang w:val="en-GB"/>
        </w:rPr>
        <w:t>DsoGridSafetyAnalysisCoordinator</w:t>
      </w:r>
    </w:p>
    <w:p w14:paraId="10A2C479" w14:textId="77777777" w:rsidR="001477F3" w:rsidRPr="00DA4910" w:rsidRDefault="001477F3" w:rsidP="006F0413">
      <w:pPr>
        <w:pStyle w:val="Heading4"/>
        <w:rPr>
          <w:lang w:val="en-GB"/>
        </w:rPr>
      </w:pPr>
      <w:r w:rsidRPr="00DA4910">
        <w:rPr>
          <w:lang w:val="en-GB"/>
        </w:rPr>
        <w:t>Process</w:t>
      </w:r>
    </w:p>
    <w:p w14:paraId="4F5805FC" w14:textId="77777777"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14:paraId="7EEA7EF1" w14:textId="77777777"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14:paraId="0514E10F" w14:textId="77777777"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r w:rsidR="00D97C8A" w:rsidRPr="00DA4910">
        <w:rPr>
          <w:lang w:val="en-GB"/>
        </w:rPr>
        <w:t>DsoCreateMissingDPrognosesCoordinator</w:t>
      </w:r>
      <w:r w:rsidRPr="00DA4910">
        <w:rPr>
          <w:lang w:val="en-GB"/>
        </w:rPr>
        <w:t>.</w:t>
      </w:r>
    </w:p>
    <w:p w14:paraId="0D0AB985" w14:textId="77777777"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14:paraId="6F7BD837" w14:textId="77777777"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14:paraId="7D2298F5" w14:textId="77777777" w:rsidR="00B45D5F" w:rsidRPr="00DA4910" w:rsidRDefault="00B45D5F" w:rsidP="00B45D5F">
      <w:pPr>
        <w:numPr>
          <w:ilvl w:val="0"/>
          <w:numId w:val="8"/>
        </w:numPr>
        <w:rPr>
          <w:lang w:val="en-GB"/>
        </w:rPr>
      </w:pPr>
      <w:r w:rsidRPr="00DA4910">
        <w:rPr>
          <w:lang w:val="en-GB"/>
        </w:rPr>
        <w:t>If congestion is expected but no aggregators are available to solve the congestion by means of flex trading, the DsoColoringCoordinator is triggered to mark the appropriate PTUs Orange.</w:t>
      </w:r>
    </w:p>
    <w:p w14:paraId="3352ED42" w14:textId="77777777" w:rsidR="00026F51" w:rsidRPr="00DA4910" w:rsidRDefault="00026F51" w:rsidP="001477F3">
      <w:pPr>
        <w:rPr>
          <w:lang w:val="en-GB"/>
        </w:rPr>
      </w:pPr>
    </w:p>
    <w:p w14:paraId="0F64D95E" w14:textId="77777777"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14:paraId="2AF39D34" w14:textId="77777777" w:rsidR="001477F3" w:rsidRPr="00DA4910" w:rsidRDefault="001477F3" w:rsidP="001477F3">
      <w:pPr>
        <w:rPr>
          <w:lang w:val="en-GB"/>
        </w:rPr>
      </w:pPr>
    </w:p>
    <w:p w14:paraId="5EE29441" w14:textId="77777777" w:rsidR="001477F3" w:rsidRPr="00DA4910" w:rsidRDefault="001477F3" w:rsidP="001477F3">
      <w:pPr>
        <w:rPr>
          <w:lang w:val="en-GB"/>
        </w:rPr>
      </w:pPr>
      <w:r w:rsidRPr="00DA4910">
        <w:rPr>
          <w:lang w:val="en-GB"/>
        </w:rPr>
        <w:t>Different triggers can start the grid safety analysis and have different validations before continuing.</w:t>
      </w:r>
    </w:p>
    <w:p w14:paraId="355E5C94" w14:textId="77777777"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14:paraId="001260E0" w14:textId="77777777"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DsoCreateMissingDPrognosesCoordinator creates </w:t>
      </w:r>
      <w:r w:rsidR="00D4698D" w:rsidRPr="00DA4910">
        <w:rPr>
          <w:lang w:val="en-GB"/>
        </w:rPr>
        <w:t xml:space="preserve">any missing D-prognoses, which </w:t>
      </w:r>
      <w:r w:rsidR="00FF135B" w:rsidRPr="00DA4910">
        <w:rPr>
          <w:lang w:val="en-GB"/>
        </w:rPr>
        <w:t>then triggers the grid safety analysis.</w:t>
      </w:r>
    </w:p>
    <w:p w14:paraId="5C1B334F" w14:textId="77777777" w:rsidR="00767E59" w:rsidRPr="00DA4910" w:rsidRDefault="00767E59" w:rsidP="001477F3">
      <w:pPr>
        <w:rPr>
          <w:lang w:val="en-GB"/>
        </w:rPr>
      </w:pPr>
    </w:p>
    <w:p w14:paraId="1A8C57E9" w14:textId="77777777" w:rsidR="001477F3" w:rsidRPr="00DA4910" w:rsidRDefault="001477F3" w:rsidP="006F0413">
      <w:pPr>
        <w:pStyle w:val="Heading4"/>
        <w:rPr>
          <w:lang w:val="en-GB"/>
        </w:rPr>
      </w:pPr>
      <w:r w:rsidRPr="00DA4910">
        <w:rPr>
          <w:lang w:val="en-GB"/>
        </w:rPr>
        <w:t>Pluggable Business Components</w:t>
      </w:r>
    </w:p>
    <w:p w14:paraId="15155093" w14:textId="77777777" w:rsidR="006F0413" w:rsidRPr="00DA4910" w:rsidRDefault="006F0413" w:rsidP="001477F3">
      <w:pPr>
        <w:rPr>
          <w:lang w:val="en-GB"/>
        </w:rPr>
      </w:pPr>
    </w:p>
    <w:p w14:paraId="6DC0E374" w14:textId="77777777" w:rsidR="001477F3" w:rsidRPr="00DA4910" w:rsidRDefault="001477F3" w:rsidP="00E61D97">
      <w:pPr>
        <w:numPr>
          <w:ilvl w:val="0"/>
          <w:numId w:val="8"/>
        </w:numPr>
        <w:rPr>
          <w:lang w:val="en-GB"/>
        </w:rPr>
      </w:pPr>
      <w:r w:rsidRPr="00DA4910">
        <w:rPr>
          <w:lang w:val="en-GB"/>
        </w:rPr>
        <w:t>Perform Grid Safety Analysis</w:t>
      </w:r>
    </w:p>
    <w:p w14:paraId="1BE2C0FE" w14:textId="77777777" w:rsidR="001477F3" w:rsidRPr="00DA4910" w:rsidRDefault="001477F3" w:rsidP="001477F3">
      <w:pPr>
        <w:rPr>
          <w:lang w:val="en-GB"/>
        </w:rPr>
      </w:pPr>
    </w:p>
    <w:p w14:paraId="6512A0D2" w14:textId="77777777" w:rsidR="00BE6360" w:rsidRPr="00DA4910" w:rsidRDefault="00BE6360" w:rsidP="00BE6360">
      <w:pPr>
        <w:pStyle w:val="Heading3"/>
        <w:rPr>
          <w:color w:val="auto"/>
          <w:lang w:val="en-GB"/>
        </w:rPr>
      </w:pPr>
      <w:r w:rsidRPr="00DA4910">
        <w:rPr>
          <w:color w:val="auto"/>
          <w:lang w:val="en-GB"/>
        </w:rPr>
        <w:t>DsoColoringProcessCoordinator</w:t>
      </w:r>
    </w:p>
    <w:p w14:paraId="16B07C3F" w14:textId="77777777" w:rsidR="00831D1A" w:rsidRPr="00DA4910" w:rsidRDefault="00831D1A" w:rsidP="00831D1A">
      <w:pPr>
        <w:pStyle w:val="Heading4"/>
        <w:rPr>
          <w:lang w:val="en-GB"/>
        </w:rPr>
      </w:pPr>
      <w:r w:rsidRPr="00DA4910">
        <w:rPr>
          <w:lang w:val="en-GB"/>
        </w:rPr>
        <w:t>Process</w:t>
      </w:r>
    </w:p>
    <w:p w14:paraId="0B9B3C34" w14:textId="77777777" w:rsidR="00831D1A" w:rsidRPr="00DA4910" w:rsidRDefault="00831D1A" w:rsidP="00831D1A">
      <w:pPr>
        <w:rPr>
          <w:lang w:val="en-GB"/>
        </w:rPr>
      </w:pPr>
    </w:p>
    <w:p w14:paraId="5D615D06" w14:textId="77777777"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14:paraId="7B3A899D" w14:textId="77777777" w:rsidR="00D2359C" w:rsidRPr="00DA4910" w:rsidRDefault="00D2359C" w:rsidP="00831D1A">
      <w:pPr>
        <w:rPr>
          <w:lang w:val="en-GB"/>
        </w:rPr>
      </w:pPr>
    </w:p>
    <w:p w14:paraId="0FBE5575" w14:textId="77777777" w:rsidR="00831D1A" w:rsidRPr="00DA4910" w:rsidRDefault="00831D1A" w:rsidP="00831D1A">
      <w:pPr>
        <w:rPr>
          <w:lang w:val="en-GB"/>
        </w:rPr>
      </w:pPr>
      <w:r w:rsidRPr="00DA4910">
        <w:rPr>
          <w:lang w:val="en-GB"/>
        </w:rPr>
        <w:t>When triggered:</w:t>
      </w:r>
    </w:p>
    <w:p w14:paraId="13E12214" w14:textId="77777777"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14:paraId="3EE51210" w14:textId="77777777"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14:paraId="74F2BD83" w14:textId="77777777" w:rsidR="00831D1A" w:rsidRPr="00DA4910" w:rsidRDefault="00831D1A" w:rsidP="00831D1A">
      <w:pPr>
        <w:numPr>
          <w:ilvl w:val="0"/>
          <w:numId w:val="8"/>
        </w:numPr>
        <w:rPr>
          <w:lang w:val="en-GB"/>
        </w:rPr>
      </w:pPr>
      <w:r w:rsidRPr="00DA4910">
        <w:rPr>
          <w:lang w:val="en-GB"/>
        </w:rPr>
        <w:t>Once the coloring process is complete, a process is triggered to take further action. This is an internal process of the DSO and is therefore not specified by USEF.</w:t>
      </w:r>
    </w:p>
    <w:p w14:paraId="1F5D324B" w14:textId="77777777" w:rsidR="00831D1A" w:rsidRPr="00DA4910" w:rsidRDefault="00831D1A" w:rsidP="00831D1A"/>
    <w:p w14:paraId="555F29B5" w14:textId="77777777" w:rsidR="00831D1A" w:rsidRPr="00DA4910" w:rsidRDefault="00831D1A" w:rsidP="00831D1A">
      <w:pPr>
        <w:rPr>
          <w:lang w:val="en-GB"/>
        </w:rPr>
      </w:pPr>
      <w:r w:rsidRPr="00DA4910">
        <w:rPr>
          <w:lang w:val="en-GB"/>
        </w:rPr>
        <w:t>This process it triggered by:</w:t>
      </w:r>
    </w:p>
    <w:p w14:paraId="3ECFE304" w14:textId="77777777"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14:paraId="4844D743" w14:textId="77777777"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14:paraId="1402F1C5" w14:textId="77777777" w:rsidR="00831D1A" w:rsidRPr="00DA4910" w:rsidRDefault="00831D1A" w:rsidP="00831D1A">
      <w:pPr>
        <w:rPr>
          <w:lang w:val="en-GB"/>
        </w:rPr>
      </w:pPr>
    </w:p>
    <w:p w14:paraId="5001D088" w14:textId="77777777" w:rsidR="00831D1A" w:rsidRPr="00DA4910" w:rsidRDefault="00831D1A" w:rsidP="00831D1A">
      <w:pPr>
        <w:pStyle w:val="Heading4"/>
        <w:rPr>
          <w:lang w:val="en-GB"/>
        </w:rPr>
      </w:pPr>
      <w:r w:rsidRPr="00DA4910">
        <w:rPr>
          <w:lang w:val="en-GB"/>
        </w:rPr>
        <w:t>Pluggable Business Components</w:t>
      </w:r>
    </w:p>
    <w:p w14:paraId="70A9D38F" w14:textId="77777777" w:rsidR="00831D1A" w:rsidRPr="00DA4910" w:rsidRDefault="00831D1A" w:rsidP="00831D1A">
      <w:pPr>
        <w:rPr>
          <w:lang w:val="en-GB"/>
        </w:rPr>
      </w:pPr>
    </w:p>
    <w:p w14:paraId="3E261334" w14:textId="77777777" w:rsidR="00831D1A" w:rsidRPr="00DA4910" w:rsidRDefault="00831D1A" w:rsidP="00831D1A">
      <w:pPr>
        <w:numPr>
          <w:ilvl w:val="0"/>
          <w:numId w:val="8"/>
        </w:numPr>
        <w:rPr>
          <w:lang w:val="en-GB"/>
        </w:rPr>
      </w:pPr>
      <w:r w:rsidRPr="00DA4910">
        <w:rPr>
          <w:lang w:val="en-GB"/>
        </w:rPr>
        <w:t>Prepare Stepwise Limiting</w:t>
      </w:r>
    </w:p>
    <w:p w14:paraId="55BB8E47" w14:textId="77777777" w:rsidR="00831D1A" w:rsidRPr="00DA4910" w:rsidRDefault="00831D1A" w:rsidP="00831D1A">
      <w:pPr>
        <w:numPr>
          <w:ilvl w:val="0"/>
          <w:numId w:val="8"/>
        </w:numPr>
        <w:rPr>
          <w:lang w:val="en-GB"/>
        </w:rPr>
      </w:pPr>
      <w:r w:rsidRPr="00DA4910">
        <w:rPr>
          <w:lang w:val="en-GB"/>
        </w:rPr>
        <w:t>Post Coloring Process</w:t>
      </w:r>
    </w:p>
    <w:p w14:paraId="174E1236" w14:textId="77777777" w:rsidR="00831D1A" w:rsidRPr="00DA4910" w:rsidRDefault="00831D1A" w:rsidP="00831D1A">
      <w:pPr>
        <w:rPr>
          <w:lang w:val="en-GB"/>
        </w:rPr>
      </w:pPr>
    </w:p>
    <w:p w14:paraId="291D61FB" w14:textId="77777777" w:rsidR="001477F3" w:rsidRPr="00DA4910" w:rsidRDefault="001477F3" w:rsidP="0042529C">
      <w:pPr>
        <w:pStyle w:val="Heading3"/>
        <w:rPr>
          <w:color w:val="auto"/>
          <w:lang w:val="en-GB"/>
        </w:rPr>
      </w:pPr>
      <w:r w:rsidRPr="00DA4910">
        <w:rPr>
          <w:color w:val="auto"/>
          <w:lang w:val="en-GB"/>
        </w:rPr>
        <w:t>DsoCreateFlexRequestCoordinator</w:t>
      </w:r>
    </w:p>
    <w:p w14:paraId="6744B525" w14:textId="77777777" w:rsidR="001477F3" w:rsidRPr="00DA4910" w:rsidRDefault="001477F3" w:rsidP="006F0413">
      <w:pPr>
        <w:pStyle w:val="Heading4"/>
        <w:rPr>
          <w:lang w:val="en-GB"/>
        </w:rPr>
      </w:pPr>
      <w:r w:rsidRPr="00DA4910">
        <w:rPr>
          <w:lang w:val="en-GB"/>
        </w:rPr>
        <w:t>Process</w:t>
      </w:r>
    </w:p>
    <w:p w14:paraId="51E639E9" w14:textId="77777777"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14:paraId="084887F3" w14:textId="77777777"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14:paraId="619422C2" w14:textId="77777777"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14:paraId="0B065022" w14:textId="77777777"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r w:rsidR="004F186E">
        <w:rPr>
          <w:lang w:val="en-GB"/>
        </w:rPr>
        <w:t>planboard</w:t>
      </w:r>
      <w:r w:rsidRPr="00DA4910">
        <w:rPr>
          <w:lang w:val="en-GB"/>
        </w:rPr>
        <w:t>.</w:t>
      </w:r>
    </w:p>
    <w:p w14:paraId="0C3CF229" w14:textId="77777777" w:rsidR="001477F3" w:rsidRPr="00DA4910" w:rsidRDefault="001477F3" w:rsidP="001477F3">
      <w:pPr>
        <w:rPr>
          <w:lang w:val="en-GB"/>
        </w:rPr>
      </w:pPr>
    </w:p>
    <w:p w14:paraId="1922BF27" w14:textId="77777777"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14:paraId="650BEDBE" w14:textId="77777777" w:rsidR="001477F3" w:rsidRPr="00DA4910" w:rsidRDefault="001477F3" w:rsidP="001477F3">
      <w:pPr>
        <w:rPr>
          <w:lang w:val="en-GB"/>
        </w:rPr>
      </w:pPr>
    </w:p>
    <w:p w14:paraId="15AC832B" w14:textId="77777777" w:rsidR="001477F3" w:rsidRPr="00DA4910" w:rsidRDefault="001477F3" w:rsidP="006F0413">
      <w:pPr>
        <w:pStyle w:val="Heading4"/>
        <w:rPr>
          <w:lang w:val="en-GB"/>
        </w:rPr>
      </w:pPr>
      <w:r w:rsidRPr="00DA4910">
        <w:rPr>
          <w:lang w:val="en-GB"/>
        </w:rPr>
        <w:t>Pluggable Business Components</w:t>
      </w:r>
    </w:p>
    <w:p w14:paraId="1630C6BD" w14:textId="77777777" w:rsidR="006F0413" w:rsidRPr="00DA4910" w:rsidRDefault="006F0413" w:rsidP="001477F3">
      <w:pPr>
        <w:rPr>
          <w:lang w:val="en-GB"/>
        </w:rPr>
      </w:pPr>
    </w:p>
    <w:p w14:paraId="68450A63" w14:textId="77777777" w:rsidR="001477F3" w:rsidRPr="00DA4910" w:rsidRDefault="001477F3" w:rsidP="00E61D97">
      <w:pPr>
        <w:numPr>
          <w:ilvl w:val="0"/>
          <w:numId w:val="8"/>
        </w:numPr>
        <w:rPr>
          <w:lang w:val="en-GB"/>
        </w:rPr>
      </w:pPr>
      <w:r w:rsidRPr="00DA4910">
        <w:rPr>
          <w:lang w:val="en-GB"/>
        </w:rPr>
        <w:t>Create Flex Requests</w:t>
      </w:r>
    </w:p>
    <w:p w14:paraId="3BAC6DFA" w14:textId="77777777" w:rsidR="001477F3" w:rsidRPr="00DA4910" w:rsidRDefault="001477F3" w:rsidP="001477F3">
      <w:pPr>
        <w:rPr>
          <w:lang w:val="en-GB"/>
        </w:rPr>
      </w:pPr>
    </w:p>
    <w:p w14:paraId="6103ECE1" w14:textId="77777777" w:rsidR="001477F3" w:rsidRPr="00DA4910" w:rsidRDefault="001477F3" w:rsidP="0042529C">
      <w:pPr>
        <w:pStyle w:val="Heading3"/>
        <w:rPr>
          <w:color w:val="auto"/>
          <w:lang w:val="en-GB"/>
        </w:rPr>
      </w:pPr>
      <w:r w:rsidRPr="00DA4910">
        <w:rPr>
          <w:color w:val="auto"/>
          <w:lang w:val="en-GB"/>
        </w:rPr>
        <w:t>DsoFlexOrderCoordinator</w:t>
      </w:r>
    </w:p>
    <w:p w14:paraId="6EA36481" w14:textId="77777777" w:rsidR="001477F3" w:rsidRPr="00DA4910" w:rsidRDefault="001477F3" w:rsidP="006F0413">
      <w:pPr>
        <w:pStyle w:val="Heading4"/>
        <w:rPr>
          <w:lang w:val="en-GB"/>
        </w:rPr>
      </w:pPr>
      <w:r w:rsidRPr="00DA4910">
        <w:rPr>
          <w:lang w:val="en-GB"/>
        </w:rPr>
        <w:t>Process</w:t>
      </w:r>
    </w:p>
    <w:p w14:paraId="0D5390DE" w14:textId="77777777"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14:paraId="59E94C9E" w14:textId="77777777" w:rsidR="00D2359C" w:rsidRPr="00DA4910" w:rsidRDefault="00D2359C" w:rsidP="001477F3">
      <w:pPr>
        <w:rPr>
          <w:lang w:val="en-GB"/>
        </w:rPr>
      </w:pPr>
    </w:p>
    <w:p w14:paraId="662D3D89" w14:textId="77777777" w:rsidR="001477F3" w:rsidRPr="00DA4910" w:rsidRDefault="001477F3" w:rsidP="001477F3">
      <w:pPr>
        <w:rPr>
          <w:lang w:val="en-GB"/>
        </w:rPr>
      </w:pPr>
      <w:r w:rsidRPr="00DA4910">
        <w:rPr>
          <w:lang w:val="en-GB"/>
        </w:rPr>
        <w:t>When triggered:</w:t>
      </w:r>
    </w:p>
    <w:p w14:paraId="709E9F70" w14:textId="77777777" w:rsidR="001477F3" w:rsidRPr="00DA4910" w:rsidRDefault="001477F3" w:rsidP="00E61D97">
      <w:pPr>
        <w:numPr>
          <w:ilvl w:val="0"/>
          <w:numId w:val="8"/>
        </w:numPr>
        <w:rPr>
          <w:lang w:val="en-GB"/>
        </w:rPr>
      </w:pPr>
      <w:r w:rsidRPr="00DA4910">
        <w:rPr>
          <w:lang w:val="en-GB"/>
        </w:rPr>
        <w:lastRenderedPageBreak/>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14:paraId="10577065" w14:textId="77777777" w:rsidR="001477F3" w:rsidRPr="00DA4910" w:rsidRDefault="001477F3" w:rsidP="00E61D97">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057F8AF7" w14:textId="77777777" w:rsidR="001477F3" w:rsidRPr="00DA4910" w:rsidRDefault="001477F3" w:rsidP="00E61D97">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0902E905" w14:textId="77777777" w:rsidR="001477F3" w:rsidRPr="00DA4910" w:rsidRDefault="001477F3" w:rsidP="00E61D97">
      <w:pPr>
        <w:numPr>
          <w:ilvl w:val="0"/>
          <w:numId w:val="8"/>
        </w:numPr>
        <w:rPr>
          <w:lang w:val="en-GB"/>
        </w:rPr>
      </w:pPr>
      <w:r w:rsidRPr="00DA4910">
        <w:rPr>
          <w:lang w:val="en-GB"/>
        </w:rPr>
        <w:t>The orders are transferred to the corresponding Aggregator.</w:t>
      </w:r>
    </w:p>
    <w:p w14:paraId="4FB21CA3" w14:textId="77777777"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the DsoColoringCoordinator is triggered to mark the appropriate PTUs Orange.</w:t>
      </w:r>
    </w:p>
    <w:p w14:paraId="7F017F6A" w14:textId="77777777" w:rsidR="006376B8" w:rsidRPr="00DA4910" w:rsidRDefault="006376B8" w:rsidP="001477F3">
      <w:pPr>
        <w:rPr>
          <w:lang w:val="en-GB"/>
        </w:rPr>
      </w:pPr>
    </w:p>
    <w:p w14:paraId="7781FC6A" w14:textId="77777777" w:rsidR="001477F3" w:rsidRPr="00DA4910" w:rsidRDefault="001477F3" w:rsidP="001477F3">
      <w:pPr>
        <w:rPr>
          <w:lang w:val="en-GB"/>
        </w:rPr>
      </w:pPr>
      <w:r w:rsidRPr="00DA4910">
        <w:rPr>
          <w:lang w:val="en-GB"/>
        </w:rPr>
        <w:t>The trigger is a time based trigger that will fire with a configurable (short) interval.</w:t>
      </w:r>
    </w:p>
    <w:p w14:paraId="50BD78E6" w14:textId="77777777" w:rsidR="001477F3" w:rsidRPr="00DA4910" w:rsidRDefault="001477F3" w:rsidP="001477F3">
      <w:pPr>
        <w:rPr>
          <w:lang w:val="en-GB"/>
        </w:rPr>
      </w:pPr>
    </w:p>
    <w:p w14:paraId="0FD3FC47" w14:textId="77777777" w:rsidR="001477F3" w:rsidRPr="00DA4910" w:rsidRDefault="001477F3" w:rsidP="006F0413">
      <w:pPr>
        <w:pStyle w:val="Heading4"/>
        <w:rPr>
          <w:lang w:val="en-GB"/>
        </w:rPr>
      </w:pPr>
      <w:r w:rsidRPr="00DA4910">
        <w:rPr>
          <w:lang w:val="en-GB"/>
        </w:rPr>
        <w:t>Pluggable Business Components</w:t>
      </w:r>
    </w:p>
    <w:p w14:paraId="5281F8C6" w14:textId="77777777" w:rsidR="006F0413" w:rsidRPr="00DA4910" w:rsidRDefault="006F0413" w:rsidP="001477F3">
      <w:pPr>
        <w:rPr>
          <w:lang w:val="en-GB"/>
        </w:rPr>
      </w:pPr>
    </w:p>
    <w:p w14:paraId="5F319A9F" w14:textId="77777777" w:rsidR="001477F3" w:rsidRPr="00DA4910" w:rsidRDefault="001477F3" w:rsidP="00E61D97">
      <w:pPr>
        <w:numPr>
          <w:ilvl w:val="0"/>
          <w:numId w:val="8"/>
        </w:numPr>
        <w:rPr>
          <w:lang w:val="en-GB"/>
        </w:rPr>
      </w:pPr>
      <w:r w:rsidRPr="00DA4910">
        <w:rPr>
          <w:lang w:val="en-GB"/>
        </w:rPr>
        <w:t>Create Flex Orders</w:t>
      </w:r>
    </w:p>
    <w:p w14:paraId="0D05A5AC" w14:textId="77777777" w:rsidR="001477F3" w:rsidRPr="00DA4910" w:rsidRDefault="001477F3" w:rsidP="001477F3">
      <w:pPr>
        <w:rPr>
          <w:lang w:val="en-GB"/>
        </w:rPr>
      </w:pPr>
    </w:p>
    <w:p w14:paraId="2CB17E25" w14:textId="77777777" w:rsidR="001477F3" w:rsidRPr="00DA4910" w:rsidRDefault="001477F3" w:rsidP="0042529C">
      <w:pPr>
        <w:pStyle w:val="Heading3"/>
        <w:rPr>
          <w:color w:val="auto"/>
          <w:lang w:val="en-GB"/>
        </w:rPr>
      </w:pPr>
      <w:r w:rsidRPr="00DA4910">
        <w:rPr>
          <w:color w:val="auto"/>
          <w:lang w:val="en-GB"/>
        </w:rPr>
        <w:t>DsoFlexOrderAcknowledgementCoordinator</w:t>
      </w:r>
    </w:p>
    <w:p w14:paraId="30410FEF" w14:textId="77777777" w:rsidR="001477F3" w:rsidRPr="00DA4910" w:rsidRDefault="001477F3" w:rsidP="006F0413">
      <w:pPr>
        <w:pStyle w:val="Heading4"/>
        <w:rPr>
          <w:lang w:val="en-GB"/>
        </w:rPr>
      </w:pPr>
      <w:r w:rsidRPr="00DA4910">
        <w:rPr>
          <w:lang w:val="en-GB"/>
        </w:rPr>
        <w:t>Process</w:t>
      </w:r>
    </w:p>
    <w:p w14:paraId="4B0D0A08" w14:textId="77777777" w:rsidR="00D2359C" w:rsidRPr="00DA4910" w:rsidRDefault="001477F3" w:rsidP="001477F3">
      <w:pPr>
        <w:rPr>
          <w:lang w:val="en-GB"/>
        </w:rPr>
      </w:pPr>
      <w:r w:rsidRPr="00DA4910">
        <w:rPr>
          <w:lang w:val="en-GB"/>
        </w:rPr>
        <w:t xml:space="preserve">Goal is to get a view on the order status sent to Aggregators at these Aggregators. </w:t>
      </w:r>
    </w:p>
    <w:p w14:paraId="4E46B650" w14:textId="77777777" w:rsidR="00D2359C" w:rsidRPr="00DA4910" w:rsidRDefault="00D2359C" w:rsidP="001477F3">
      <w:pPr>
        <w:rPr>
          <w:lang w:val="en-GB"/>
        </w:rPr>
      </w:pPr>
    </w:p>
    <w:p w14:paraId="09CCFA00" w14:textId="77777777" w:rsidR="001477F3" w:rsidRPr="00DA4910" w:rsidRDefault="001477F3" w:rsidP="001477F3">
      <w:pPr>
        <w:rPr>
          <w:lang w:val="en-GB"/>
        </w:rPr>
      </w:pPr>
      <w:r w:rsidRPr="00DA4910">
        <w:rPr>
          <w:lang w:val="en-GB"/>
        </w:rPr>
        <w:t>When triggered:</w:t>
      </w:r>
    </w:p>
    <w:p w14:paraId="179F8ACC" w14:textId="77777777"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14:paraId="5E9C81CF" w14:textId="77777777"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14:paraId="352CC9E7" w14:textId="77777777"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14:paraId="124A6562" w14:textId="77777777" w:rsidR="001477F3" w:rsidRPr="00DA4910" w:rsidRDefault="001477F3" w:rsidP="001477F3">
      <w:pPr>
        <w:rPr>
          <w:lang w:val="en-GB"/>
        </w:rPr>
      </w:pPr>
    </w:p>
    <w:p w14:paraId="4B20187F" w14:textId="77777777"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14:paraId="2958AD4F" w14:textId="77777777" w:rsidR="001477F3" w:rsidRPr="00DA4910" w:rsidRDefault="001477F3" w:rsidP="001477F3">
      <w:pPr>
        <w:rPr>
          <w:lang w:val="en-GB"/>
        </w:rPr>
      </w:pPr>
    </w:p>
    <w:p w14:paraId="49FD7C20" w14:textId="77777777" w:rsidR="001477F3" w:rsidRPr="00DA4910" w:rsidRDefault="001477F3" w:rsidP="006F0413">
      <w:pPr>
        <w:pStyle w:val="Heading4"/>
        <w:rPr>
          <w:lang w:val="en-GB"/>
        </w:rPr>
      </w:pPr>
      <w:r w:rsidRPr="00DA4910">
        <w:rPr>
          <w:lang w:val="en-GB"/>
        </w:rPr>
        <w:t>Pluggable Business Components</w:t>
      </w:r>
    </w:p>
    <w:p w14:paraId="1C8FBBF5" w14:textId="77777777" w:rsidR="006F0413" w:rsidRPr="00DA4910" w:rsidRDefault="006F0413" w:rsidP="001477F3">
      <w:pPr>
        <w:rPr>
          <w:lang w:val="en-GB"/>
        </w:rPr>
      </w:pPr>
    </w:p>
    <w:p w14:paraId="512A61CC" w14:textId="77777777" w:rsidR="001477F3" w:rsidRPr="00DA4910" w:rsidRDefault="001477F3" w:rsidP="00E61D97">
      <w:pPr>
        <w:numPr>
          <w:ilvl w:val="0"/>
          <w:numId w:val="8"/>
        </w:numPr>
        <w:rPr>
          <w:lang w:val="en-GB"/>
        </w:rPr>
      </w:pPr>
      <w:r w:rsidRPr="00DA4910">
        <w:rPr>
          <w:lang w:val="en-GB"/>
        </w:rPr>
        <w:t>NA</w:t>
      </w:r>
    </w:p>
    <w:p w14:paraId="61F6A700" w14:textId="77777777" w:rsidR="001477F3" w:rsidRPr="00DA4910" w:rsidRDefault="001477F3" w:rsidP="001477F3">
      <w:pPr>
        <w:rPr>
          <w:lang w:val="en-GB"/>
        </w:rPr>
      </w:pPr>
    </w:p>
    <w:p w14:paraId="4E718750" w14:textId="77777777" w:rsidR="001477F3" w:rsidRPr="00DA4910" w:rsidRDefault="001477F3" w:rsidP="0042529C">
      <w:pPr>
        <w:pStyle w:val="Heading3"/>
        <w:rPr>
          <w:color w:val="auto"/>
          <w:lang w:val="en-GB"/>
        </w:rPr>
      </w:pPr>
      <w:r w:rsidRPr="00DA4910">
        <w:rPr>
          <w:color w:val="auto"/>
          <w:lang w:val="en-GB"/>
        </w:rPr>
        <w:t>DsoFlexOfferRevocationCoordinator</w:t>
      </w:r>
    </w:p>
    <w:p w14:paraId="7460D982" w14:textId="77777777" w:rsidR="001477F3" w:rsidRPr="00DA4910" w:rsidRDefault="001477F3" w:rsidP="006F0413">
      <w:pPr>
        <w:pStyle w:val="Heading4"/>
        <w:rPr>
          <w:lang w:val="en-GB"/>
        </w:rPr>
      </w:pPr>
      <w:r w:rsidRPr="00DA4910">
        <w:rPr>
          <w:lang w:val="en-GB"/>
        </w:rPr>
        <w:t>Process</w:t>
      </w:r>
    </w:p>
    <w:p w14:paraId="42853B13" w14:textId="77777777" w:rsidR="006F0413" w:rsidRPr="00DA4910" w:rsidRDefault="006F0413" w:rsidP="001477F3">
      <w:pPr>
        <w:rPr>
          <w:lang w:val="en-GB"/>
        </w:rPr>
      </w:pPr>
    </w:p>
    <w:p w14:paraId="0C3822A5" w14:textId="77777777"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14:paraId="6095C624" w14:textId="77777777" w:rsidR="00D2359C" w:rsidRPr="00DA4910" w:rsidRDefault="00D2359C" w:rsidP="001477F3">
      <w:pPr>
        <w:rPr>
          <w:lang w:val="en-GB"/>
        </w:rPr>
      </w:pPr>
    </w:p>
    <w:p w14:paraId="6CDF47BD" w14:textId="77777777" w:rsidR="001477F3" w:rsidRPr="00DA4910" w:rsidRDefault="001477F3" w:rsidP="001477F3">
      <w:pPr>
        <w:rPr>
          <w:lang w:val="en-GB"/>
        </w:rPr>
      </w:pPr>
      <w:r w:rsidRPr="00DA4910">
        <w:rPr>
          <w:lang w:val="en-GB"/>
        </w:rPr>
        <w:t>When triggered:</w:t>
      </w:r>
    </w:p>
    <w:p w14:paraId="4CD016BE" w14:textId="77777777"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14:paraId="6605653E" w14:textId="77777777"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14:paraId="7809DCC7" w14:textId="77777777" w:rsidR="001477F3" w:rsidRPr="00DA4910" w:rsidRDefault="001477F3" w:rsidP="00F85626">
      <w:pPr>
        <w:rPr>
          <w:lang w:val="en-GB"/>
        </w:rPr>
      </w:pPr>
    </w:p>
    <w:p w14:paraId="2D67B5A8" w14:textId="77777777" w:rsidR="001477F3" w:rsidRPr="00DA4910" w:rsidRDefault="001477F3" w:rsidP="001477F3">
      <w:pPr>
        <w:rPr>
          <w:lang w:val="en-GB"/>
        </w:rPr>
      </w:pPr>
      <w:r w:rsidRPr="00DA4910">
        <w:rPr>
          <w:lang w:val="en-GB"/>
        </w:rPr>
        <w:lastRenderedPageBreak/>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14:paraId="7EB0AF24" w14:textId="77777777" w:rsidR="001477F3" w:rsidRPr="00DA4910" w:rsidRDefault="001477F3" w:rsidP="001477F3">
      <w:pPr>
        <w:rPr>
          <w:lang w:val="en-GB"/>
        </w:rPr>
      </w:pPr>
    </w:p>
    <w:p w14:paraId="5B3BF25C" w14:textId="77777777" w:rsidR="001477F3" w:rsidRPr="00DA4910" w:rsidRDefault="001477F3" w:rsidP="006F0413">
      <w:pPr>
        <w:pStyle w:val="Heading4"/>
        <w:rPr>
          <w:lang w:val="en-GB"/>
        </w:rPr>
      </w:pPr>
      <w:r w:rsidRPr="00DA4910">
        <w:rPr>
          <w:lang w:val="en-GB"/>
        </w:rPr>
        <w:t>Pluggable Business Components</w:t>
      </w:r>
    </w:p>
    <w:p w14:paraId="25CD9E0C" w14:textId="77777777" w:rsidR="006F0413" w:rsidRPr="00DA4910" w:rsidRDefault="006F0413" w:rsidP="000E7A31">
      <w:pPr>
        <w:rPr>
          <w:lang w:val="en-GB"/>
        </w:rPr>
      </w:pPr>
    </w:p>
    <w:p w14:paraId="5C34F80B" w14:textId="77777777" w:rsidR="001477F3" w:rsidRPr="00DA4910" w:rsidRDefault="001477F3" w:rsidP="00E61D97">
      <w:pPr>
        <w:numPr>
          <w:ilvl w:val="0"/>
          <w:numId w:val="8"/>
        </w:numPr>
        <w:rPr>
          <w:lang w:val="en-GB"/>
        </w:rPr>
      </w:pPr>
      <w:r w:rsidRPr="00DA4910">
        <w:rPr>
          <w:lang w:val="en-GB"/>
        </w:rPr>
        <w:t>NA</w:t>
      </w:r>
    </w:p>
    <w:p w14:paraId="771C94FC" w14:textId="77777777" w:rsidR="00767AF9" w:rsidRPr="00DA4910" w:rsidRDefault="00767AF9" w:rsidP="001477F3">
      <w:pPr>
        <w:rPr>
          <w:lang w:val="en-GB"/>
        </w:rPr>
      </w:pPr>
    </w:p>
    <w:p w14:paraId="1E8C8355" w14:textId="77777777" w:rsidR="001477F3" w:rsidRPr="00DA4910" w:rsidRDefault="001477F3" w:rsidP="0042529C">
      <w:pPr>
        <w:pStyle w:val="Heading2"/>
        <w:rPr>
          <w:lang w:val="en-GB"/>
        </w:rPr>
      </w:pPr>
      <w:bookmarkStart w:id="84" w:name="_Toc408576328"/>
      <w:bookmarkStart w:id="85" w:name="_Toc432573696"/>
      <w:bookmarkStart w:id="86" w:name="_Toc445984426"/>
      <w:r w:rsidRPr="00DA4910">
        <w:rPr>
          <w:lang w:val="en-GB"/>
        </w:rPr>
        <w:t>Operate phase</w:t>
      </w:r>
      <w:bookmarkEnd w:id="84"/>
      <w:bookmarkEnd w:id="85"/>
      <w:bookmarkEnd w:id="86"/>
    </w:p>
    <w:p w14:paraId="0F970A0E"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0697B13" w14:textId="77777777" w:rsidR="001477F3" w:rsidRPr="00DA4910" w:rsidRDefault="001477F3" w:rsidP="001477F3">
      <w:pPr>
        <w:rPr>
          <w:lang w:val="en-GB"/>
        </w:rPr>
      </w:pPr>
    </w:p>
    <w:p w14:paraId="59A36663" w14:textId="77777777"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14:paraId="6C9BBFAD" w14:textId="77777777" w:rsidR="00F852A1" w:rsidRPr="00DA4910" w:rsidRDefault="00F852A1" w:rsidP="00F852A1">
      <w:pPr>
        <w:numPr>
          <w:ilvl w:val="0"/>
          <w:numId w:val="8"/>
        </w:numPr>
        <w:rPr>
          <w:lang w:val="en-GB"/>
        </w:rPr>
      </w:pPr>
      <w:r w:rsidRPr="00DA4910">
        <w:rPr>
          <w:lang w:val="en-GB"/>
        </w:rPr>
        <w:t>AgrReOptimizePortfolioCoordinator</w:t>
      </w:r>
    </w:p>
    <w:p w14:paraId="2E153647" w14:textId="77777777" w:rsidR="00F852A1" w:rsidRPr="00DA4910" w:rsidRDefault="00F852A1" w:rsidP="00F852A1">
      <w:pPr>
        <w:numPr>
          <w:ilvl w:val="0"/>
          <w:numId w:val="8"/>
        </w:numPr>
        <w:rPr>
          <w:lang w:val="en-GB"/>
        </w:rPr>
      </w:pPr>
      <w:r w:rsidRPr="00DA4910">
        <w:rPr>
          <w:lang w:val="en-GB"/>
        </w:rPr>
        <w:t>AgrReCreatePrognosesCoordinator</w:t>
      </w:r>
    </w:p>
    <w:p w14:paraId="7ED000F4" w14:textId="77777777" w:rsidR="00F852A1" w:rsidRPr="00DA4910" w:rsidRDefault="00F852A1" w:rsidP="001477F3">
      <w:pPr>
        <w:rPr>
          <w:lang w:val="en-GB"/>
        </w:rPr>
      </w:pPr>
    </w:p>
    <w:p w14:paraId="0CC19591" w14:textId="77777777" w:rsidR="005E3F19" w:rsidRPr="008648C5" w:rsidRDefault="005E3F19" w:rsidP="005E3F19">
      <w:pPr>
        <w:pStyle w:val="Heading3"/>
        <w:rPr>
          <w:color w:val="auto"/>
          <w:lang w:val="en-GB"/>
        </w:rPr>
      </w:pPr>
      <w:r w:rsidRPr="008648C5">
        <w:rPr>
          <w:color w:val="auto"/>
          <w:lang w:val="en-GB"/>
        </w:rPr>
        <w:t>AgrNonUdiInitializeCoordinator</w:t>
      </w:r>
    </w:p>
    <w:p w14:paraId="79939824" w14:textId="77777777" w:rsidR="005E3F19" w:rsidRPr="008648C5" w:rsidRDefault="005E3F19" w:rsidP="005E3F19">
      <w:pPr>
        <w:rPr>
          <w:lang w:val="en-GB"/>
        </w:rPr>
      </w:pPr>
    </w:p>
    <w:p w14:paraId="2E408D52" w14:textId="77777777" w:rsidR="005E3F19" w:rsidRPr="008648C5" w:rsidRDefault="005E3F19" w:rsidP="005E3F19">
      <w:pPr>
        <w:pStyle w:val="Heading4"/>
        <w:rPr>
          <w:lang w:val="en-GB"/>
        </w:rPr>
      </w:pPr>
      <w:r w:rsidRPr="008648C5">
        <w:rPr>
          <w:lang w:val="en-GB"/>
        </w:rPr>
        <w:t>Process</w:t>
      </w:r>
    </w:p>
    <w:p w14:paraId="7D7A6085" w14:textId="77777777" w:rsidR="001037DE" w:rsidRPr="008648C5" w:rsidRDefault="001037DE" w:rsidP="005E3F19">
      <w:pPr>
        <w:rPr>
          <w:lang w:val="en-GB"/>
        </w:rPr>
      </w:pPr>
      <w:r w:rsidRPr="008648C5">
        <w:rPr>
          <w:lang w:val="en-GB"/>
        </w:rPr>
        <w:t>This process only applies to Non-UDI aggregators.</w:t>
      </w:r>
    </w:p>
    <w:p w14:paraId="5AD5D76F" w14:textId="77777777" w:rsidR="001037DE" w:rsidRPr="008648C5" w:rsidRDefault="001037DE" w:rsidP="005E3F19">
      <w:pPr>
        <w:rPr>
          <w:lang w:val="en-GB"/>
        </w:rPr>
      </w:pPr>
    </w:p>
    <w:p w14:paraId="58B6A6BF" w14:textId="77777777"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14:paraId="7227DD07" w14:textId="77777777" w:rsidR="001037DE" w:rsidRPr="008648C5" w:rsidRDefault="001037DE" w:rsidP="001037DE">
      <w:pPr>
        <w:rPr>
          <w:lang w:val="en-GB"/>
        </w:rPr>
      </w:pPr>
    </w:p>
    <w:p w14:paraId="7E57481B" w14:textId="77777777" w:rsidR="001037DE" w:rsidRPr="008648C5" w:rsidRDefault="001037DE" w:rsidP="001037DE">
      <w:pPr>
        <w:rPr>
          <w:lang w:val="en-GB"/>
        </w:rPr>
      </w:pPr>
      <w:r w:rsidRPr="008648C5">
        <w:rPr>
          <w:lang w:val="en-GB"/>
        </w:rPr>
        <w:t>When triggered:</w:t>
      </w:r>
    </w:p>
    <w:p w14:paraId="757629AB" w14:textId="77777777"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14:paraId="51297AAF" w14:textId="77777777"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14:paraId="3F546544" w14:textId="77777777" w:rsidR="001037DE" w:rsidRPr="008648C5" w:rsidRDefault="001037DE" w:rsidP="001037DE">
      <w:pPr>
        <w:rPr>
          <w:lang w:val="en-GB"/>
        </w:rPr>
      </w:pPr>
    </w:p>
    <w:p w14:paraId="23BDA571" w14:textId="77777777" w:rsidR="001037DE" w:rsidRPr="008648C5" w:rsidRDefault="001037DE" w:rsidP="001037DE">
      <w:pPr>
        <w:rPr>
          <w:lang w:val="en-GB"/>
        </w:rPr>
      </w:pPr>
      <w:r w:rsidRPr="008648C5">
        <w:rPr>
          <w:lang w:val="en-GB"/>
        </w:rPr>
        <w:t>This process is started by a time based trigger.</w:t>
      </w:r>
    </w:p>
    <w:p w14:paraId="3D809B52" w14:textId="77777777" w:rsidR="001037DE" w:rsidRPr="008648C5" w:rsidRDefault="001037DE" w:rsidP="005E3F19">
      <w:pPr>
        <w:rPr>
          <w:lang w:val="en-GB"/>
        </w:rPr>
      </w:pPr>
    </w:p>
    <w:p w14:paraId="09D36645" w14:textId="77777777" w:rsidR="005E3F19" w:rsidRPr="008648C5" w:rsidRDefault="005E3F19" w:rsidP="005E3F19">
      <w:pPr>
        <w:pStyle w:val="Heading4"/>
        <w:rPr>
          <w:lang w:val="en-GB"/>
        </w:rPr>
      </w:pPr>
      <w:r w:rsidRPr="008648C5">
        <w:rPr>
          <w:lang w:val="en-GB"/>
        </w:rPr>
        <w:t>Pluggable Business Components</w:t>
      </w:r>
    </w:p>
    <w:p w14:paraId="0E071181" w14:textId="77777777" w:rsidR="005E3F19" w:rsidRPr="008648C5" w:rsidRDefault="005E3F19" w:rsidP="005E3F19">
      <w:pPr>
        <w:rPr>
          <w:lang w:val="en-GB"/>
        </w:rPr>
      </w:pPr>
    </w:p>
    <w:p w14:paraId="40372A53" w14:textId="77777777" w:rsidR="005E3F19" w:rsidRPr="008648C5" w:rsidRDefault="005E3F19" w:rsidP="005E3F19">
      <w:pPr>
        <w:numPr>
          <w:ilvl w:val="0"/>
          <w:numId w:val="8"/>
        </w:numPr>
        <w:rPr>
          <w:lang w:val="en-GB"/>
        </w:rPr>
      </w:pPr>
      <w:r w:rsidRPr="008648C5">
        <w:rPr>
          <w:lang w:val="en-GB"/>
        </w:rPr>
        <w:t>Initialize Non-UDI Clusters</w:t>
      </w:r>
    </w:p>
    <w:p w14:paraId="1F5F8F4A" w14:textId="77777777" w:rsidR="005E3F19" w:rsidRDefault="005E3F19" w:rsidP="005E3F19">
      <w:pPr>
        <w:rPr>
          <w:lang w:val="en-GB"/>
        </w:rPr>
      </w:pPr>
    </w:p>
    <w:p w14:paraId="3008DB42" w14:textId="77777777" w:rsidR="00BC618C" w:rsidRPr="000709B5" w:rsidRDefault="000709B5" w:rsidP="000709B5">
      <w:pPr>
        <w:pStyle w:val="Heading3"/>
        <w:rPr>
          <w:color w:val="auto"/>
          <w:lang w:val="en-GB"/>
        </w:rPr>
      </w:pPr>
      <w:r w:rsidRPr="000709B5">
        <w:rPr>
          <w:color w:val="auto"/>
          <w:lang w:val="en-GB"/>
        </w:rPr>
        <w:t>AgrNonUdiRetrieveAdsGoalRealizationCoordinator</w:t>
      </w:r>
    </w:p>
    <w:p w14:paraId="5ED0307E" w14:textId="77777777" w:rsidR="004C399D" w:rsidRPr="000709B5" w:rsidRDefault="004C399D" w:rsidP="004C399D">
      <w:pPr>
        <w:rPr>
          <w:lang w:val="en-GB"/>
        </w:rPr>
      </w:pPr>
    </w:p>
    <w:p w14:paraId="73E1307B" w14:textId="77777777" w:rsidR="00BC618C" w:rsidRPr="000709B5" w:rsidRDefault="00BC618C" w:rsidP="004C399D">
      <w:pPr>
        <w:pStyle w:val="Heading4"/>
        <w:rPr>
          <w:lang w:val="en-GB"/>
        </w:rPr>
      </w:pPr>
      <w:r w:rsidRPr="000709B5">
        <w:rPr>
          <w:lang w:val="en-GB"/>
        </w:rPr>
        <w:t>Process</w:t>
      </w:r>
    </w:p>
    <w:p w14:paraId="210DCF4E" w14:textId="77777777" w:rsidR="00BC618C" w:rsidRPr="000709B5" w:rsidRDefault="00BC618C" w:rsidP="00BC618C">
      <w:pPr>
        <w:rPr>
          <w:lang w:val="en-GB"/>
        </w:rPr>
      </w:pPr>
      <w:r w:rsidRPr="000709B5">
        <w:rPr>
          <w:lang w:val="en-GB"/>
        </w:rPr>
        <w:t>This process only applies to Non-UDI aggregators.</w:t>
      </w:r>
    </w:p>
    <w:p w14:paraId="29D6971D" w14:textId="77777777" w:rsidR="003F29F0" w:rsidRPr="000709B5" w:rsidRDefault="003F29F0" w:rsidP="003F29F0">
      <w:pPr>
        <w:rPr>
          <w:lang w:val="en-GB"/>
        </w:rPr>
      </w:pPr>
    </w:p>
    <w:p w14:paraId="286FFAB8" w14:textId="77777777"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14:paraId="6AF22DBF" w14:textId="77777777" w:rsidR="00BC618C" w:rsidRPr="000709B5" w:rsidRDefault="00BC618C" w:rsidP="00BC618C">
      <w:pPr>
        <w:rPr>
          <w:lang w:val="en-GB"/>
        </w:rPr>
      </w:pPr>
    </w:p>
    <w:p w14:paraId="67D1EE79" w14:textId="77777777" w:rsidR="00BC618C" w:rsidRPr="000709B5" w:rsidRDefault="00BC618C" w:rsidP="00BC618C">
      <w:pPr>
        <w:rPr>
          <w:lang w:val="en-GB"/>
        </w:rPr>
      </w:pPr>
      <w:r w:rsidRPr="000709B5">
        <w:rPr>
          <w:lang w:val="en-GB"/>
        </w:rPr>
        <w:t>When triggered:</w:t>
      </w:r>
    </w:p>
    <w:p w14:paraId="7BB67BFC" w14:textId="77777777" w:rsidR="00BC618C" w:rsidRPr="000709B5" w:rsidRDefault="004C399D" w:rsidP="00BC618C">
      <w:pPr>
        <w:numPr>
          <w:ilvl w:val="0"/>
          <w:numId w:val="8"/>
        </w:numPr>
        <w:rPr>
          <w:lang w:val="en-GB"/>
        </w:rPr>
      </w:pPr>
      <w:r w:rsidRPr="000709B5">
        <w:rPr>
          <w:lang w:val="en-GB"/>
        </w:rPr>
        <w:lastRenderedPageBreak/>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14:paraId="22BF5F32" w14:textId="77777777"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14:paraId="22B3C354" w14:textId="77777777" w:rsidR="004C399D" w:rsidRPr="000709B5" w:rsidRDefault="004C399D" w:rsidP="00BC618C">
      <w:pPr>
        <w:rPr>
          <w:lang w:val="en-GB"/>
        </w:rPr>
      </w:pPr>
    </w:p>
    <w:p w14:paraId="65592FE6"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298F8836" w14:textId="77777777" w:rsidR="00BC618C" w:rsidRPr="000709B5" w:rsidRDefault="00BC618C" w:rsidP="00BC618C">
      <w:pPr>
        <w:rPr>
          <w:lang w:val="en-GB"/>
        </w:rPr>
      </w:pPr>
    </w:p>
    <w:p w14:paraId="02694A8D" w14:textId="77777777" w:rsidR="00BC618C" w:rsidRPr="000709B5" w:rsidRDefault="00BC618C" w:rsidP="00BC618C">
      <w:pPr>
        <w:pStyle w:val="Heading4"/>
        <w:rPr>
          <w:lang w:val="en-GB"/>
        </w:rPr>
      </w:pPr>
      <w:r w:rsidRPr="000709B5">
        <w:rPr>
          <w:lang w:val="en-GB"/>
        </w:rPr>
        <w:t>Pluggable Business Components</w:t>
      </w:r>
    </w:p>
    <w:p w14:paraId="1C5DA8EA" w14:textId="77777777" w:rsidR="00BC618C" w:rsidRPr="000709B5" w:rsidRDefault="00BC618C" w:rsidP="00BC618C">
      <w:pPr>
        <w:rPr>
          <w:lang w:val="en-GB"/>
        </w:rPr>
      </w:pPr>
    </w:p>
    <w:p w14:paraId="5025DA7F" w14:textId="77777777" w:rsidR="00BC618C" w:rsidRPr="000709B5" w:rsidRDefault="004C399D" w:rsidP="00BC618C">
      <w:pPr>
        <w:numPr>
          <w:ilvl w:val="0"/>
          <w:numId w:val="8"/>
        </w:numPr>
        <w:rPr>
          <w:lang w:val="en-GB"/>
        </w:rPr>
      </w:pPr>
      <w:r w:rsidRPr="000709B5">
        <w:rPr>
          <w:lang w:val="en-GB"/>
        </w:rPr>
        <w:t>Retrieve ADS Goals</w:t>
      </w:r>
    </w:p>
    <w:p w14:paraId="573C2189" w14:textId="77777777" w:rsidR="00BC618C" w:rsidRPr="00DA4910" w:rsidRDefault="00BC618C" w:rsidP="005E3F19">
      <w:pPr>
        <w:rPr>
          <w:lang w:val="en-GB"/>
        </w:rPr>
      </w:pPr>
    </w:p>
    <w:p w14:paraId="38DF7816" w14:textId="77777777" w:rsidR="00F24DDA" w:rsidRPr="00DA4910" w:rsidRDefault="00F24DDA" w:rsidP="00F24DDA">
      <w:pPr>
        <w:pStyle w:val="Heading3"/>
        <w:rPr>
          <w:color w:val="auto"/>
          <w:lang w:val="en-GB"/>
        </w:rPr>
      </w:pPr>
      <w:r w:rsidRPr="00DA4910">
        <w:rPr>
          <w:color w:val="auto"/>
          <w:lang w:val="en-GB"/>
        </w:rPr>
        <w:t>AgrDetermineNetDemandCoordinator</w:t>
      </w:r>
    </w:p>
    <w:p w14:paraId="700EAC5F" w14:textId="77777777" w:rsidR="00F24DDA" w:rsidRPr="00DA4910" w:rsidRDefault="00F24DDA" w:rsidP="00F24DDA">
      <w:pPr>
        <w:pStyle w:val="Heading4"/>
        <w:rPr>
          <w:lang w:val="en-GB"/>
        </w:rPr>
      </w:pPr>
      <w:r w:rsidRPr="00DA4910">
        <w:rPr>
          <w:lang w:val="en-GB"/>
        </w:rPr>
        <w:t>Process</w:t>
      </w:r>
    </w:p>
    <w:p w14:paraId="7DF7A42E" w14:textId="77777777"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14:paraId="206279AA" w14:textId="77777777" w:rsidR="00F24DDA" w:rsidRPr="00DA4910" w:rsidRDefault="00F24DDA" w:rsidP="00F24DDA">
      <w:pPr>
        <w:rPr>
          <w:lang w:val="en-GB"/>
        </w:rPr>
      </w:pPr>
    </w:p>
    <w:p w14:paraId="7CE23975" w14:textId="77777777" w:rsidR="00F24DDA" w:rsidRPr="00DA4910" w:rsidRDefault="00F24DDA" w:rsidP="00F24DDA">
      <w:pPr>
        <w:rPr>
          <w:lang w:val="en-GB"/>
        </w:rPr>
      </w:pPr>
      <w:r w:rsidRPr="00DA4910">
        <w:rPr>
          <w:lang w:val="en-GB"/>
        </w:rPr>
        <w:t>When triggered:</w:t>
      </w:r>
    </w:p>
    <w:p w14:paraId="0DC34162" w14:textId="77777777"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14:paraId="16AFF417" w14:textId="77777777" w:rsidR="007212E7"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w:t>
      </w:r>
      <w:r w:rsidR="007212E7">
        <w:rPr>
          <w:lang w:val="en-GB"/>
        </w:rPr>
        <w:t>UDI linked to the connections is:</w:t>
      </w:r>
    </w:p>
    <w:p w14:paraId="7733E5A0" w14:textId="77777777" w:rsidR="007212E7" w:rsidRDefault="00F24DDA" w:rsidP="007212E7">
      <w:pPr>
        <w:numPr>
          <w:ilvl w:val="1"/>
          <w:numId w:val="8"/>
        </w:numPr>
        <w:rPr>
          <w:lang w:val="en-GB"/>
        </w:rPr>
      </w:pPr>
      <w:r w:rsidRPr="00DA4910">
        <w:rPr>
          <w:lang w:val="en-GB"/>
        </w:rPr>
        <w:t xml:space="preserve">the </w:t>
      </w:r>
      <w:r w:rsidR="007212E7">
        <w:rPr>
          <w:lang w:val="en-GB"/>
        </w:rPr>
        <w:t xml:space="preserve">current </w:t>
      </w:r>
      <w:r w:rsidRPr="00DA4910">
        <w:rPr>
          <w:lang w:val="en-GB"/>
        </w:rPr>
        <w:t>actual power consumption</w:t>
      </w:r>
      <w:r w:rsidR="007212E7">
        <w:rPr>
          <w:lang w:val="en-GB"/>
        </w:rPr>
        <w:t xml:space="preserve"> or production,</w:t>
      </w:r>
    </w:p>
    <w:p w14:paraId="1CFD3213" w14:textId="77777777" w:rsidR="007212E7" w:rsidRDefault="007212E7" w:rsidP="007212E7">
      <w:pPr>
        <w:numPr>
          <w:ilvl w:val="1"/>
          <w:numId w:val="8"/>
        </w:numPr>
        <w:rPr>
          <w:lang w:val="en-GB"/>
        </w:rPr>
      </w:pPr>
      <w:r>
        <w:rPr>
          <w:lang w:val="en-GB"/>
        </w:rPr>
        <w:t xml:space="preserve">the </w:t>
      </w:r>
      <w:r w:rsidR="00F24DDA" w:rsidRPr="00DA4910">
        <w:rPr>
          <w:lang w:val="en-GB"/>
        </w:rPr>
        <w:t xml:space="preserve">forecast </w:t>
      </w:r>
      <w:r>
        <w:rPr>
          <w:lang w:val="en-GB"/>
        </w:rPr>
        <w:t xml:space="preserve">power </w:t>
      </w:r>
      <w:r w:rsidRPr="00DA4910">
        <w:rPr>
          <w:lang w:val="en-GB"/>
        </w:rPr>
        <w:t>consumption</w:t>
      </w:r>
      <w:r>
        <w:rPr>
          <w:lang w:val="en-GB"/>
        </w:rPr>
        <w:t xml:space="preserve"> or production, </w:t>
      </w:r>
      <w:r w:rsidR="00F24DDA" w:rsidRPr="00DA4910">
        <w:rPr>
          <w:lang w:val="en-GB"/>
        </w:rPr>
        <w:t xml:space="preserve">for future DTUs </w:t>
      </w:r>
      <w:r>
        <w:rPr>
          <w:lang w:val="en-GB"/>
        </w:rPr>
        <w:t>,</w:t>
      </w:r>
    </w:p>
    <w:p w14:paraId="3876BBA0" w14:textId="77777777" w:rsidR="007212E7" w:rsidRDefault="00F24DDA" w:rsidP="007212E7">
      <w:pPr>
        <w:numPr>
          <w:ilvl w:val="1"/>
          <w:numId w:val="8"/>
        </w:numPr>
        <w:rPr>
          <w:lang w:val="en-GB"/>
        </w:rPr>
      </w:pPr>
      <w:r w:rsidRPr="00DA4910">
        <w:rPr>
          <w:lang w:val="en-GB"/>
        </w:rPr>
        <w:t xml:space="preserve">a list of </w:t>
      </w:r>
      <w:r w:rsidR="00923119">
        <w:rPr>
          <w:lang w:val="en-GB"/>
        </w:rPr>
        <w:t xml:space="preserve">updated UDI </w:t>
      </w:r>
      <w:r w:rsidRPr="00DA4910">
        <w:rPr>
          <w:lang w:val="en-GB"/>
        </w:rPr>
        <w:t xml:space="preserve">events </w:t>
      </w:r>
      <w:r w:rsidR="00923119">
        <w:rPr>
          <w:lang w:val="en-GB"/>
        </w:rPr>
        <w:t xml:space="preserve">and capabilities </w:t>
      </w:r>
      <w:r w:rsidRPr="00DA4910">
        <w:rPr>
          <w:lang w:val="en-GB"/>
        </w:rPr>
        <w:t xml:space="preserve">that may </w:t>
      </w:r>
      <w:r w:rsidR="00923119">
        <w:rPr>
          <w:lang w:val="en-GB"/>
        </w:rPr>
        <w:t xml:space="preserve">be used </w:t>
      </w:r>
      <w:r w:rsidRPr="00DA4910">
        <w:rPr>
          <w:lang w:val="en-GB"/>
        </w:rPr>
        <w:t>by the Aggregator</w:t>
      </w:r>
      <w:r w:rsidR="00923119">
        <w:rPr>
          <w:lang w:val="en-GB"/>
        </w:rPr>
        <w:t xml:space="preserve"> to manage its devices</w:t>
      </w:r>
      <w:r w:rsidRPr="00DA4910">
        <w:rPr>
          <w:lang w:val="en-GB"/>
        </w:rPr>
        <w:t xml:space="preserve">. </w:t>
      </w:r>
    </w:p>
    <w:p w14:paraId="3E08AFDC" w14:textId="77777777" w:rsidR="00F24DDA" w:rsidRPr="00E26C1E" w:rsidRDefault="00F24DDA" w:rsidP="007212E7">
      <w:pPr>
        <w:rPr>
          <w:lang w:val="en-GB"/>
        </w:rPr>
      </w:pPr>
      <w:r w:rsidRPr="00DA4910">
        <w:rPr>
          <w:lang w:val="en-GB"/>
        </w:rPr>
        <w:t xml:space="preserve">The </w:t>
      </w:r>
      <w:r w:rsidRPr="00E26C1E">
        <w:rPr>
          <w:lang w:val="en-GB"/>
        </w:rPr>
        <w:t>data is delivered on DTU (device time unit being an integer subdivision of PTU) level.</w:t>
      </w:r>
    </w:p>
    <w:p w14:paraId="6E4F5061" w14:textId="77777777" w:rsidR="00F24DDA" w:rsidRPr="00DA4910" w:rsidRDefault="00F24DDA" w:rsidP="00F24DDA">
      <w:pPr>
        <w:rPr>
          <w:lang w:val="en-GB"/>
        </w:rPr>
      </w:pPr>
    </w:p>
    <w:p w14:paraId="73CB81AF" w14:textId="77777777" w:rsidR="00F24DDA" w:rsidRPr="00DA4910" w:rsidRDefault="00F24DDA" w:rsidP="00F24DDA">
      <w:pPr>
        <w:rPr>
          <w:lang w:val="en-GB"/>
        </w:rPr>
      </w:pPr>
      <w:r w:rsidRPr="00DA4910">
        <w:rPr>
          <w:lang w:val="en-GB"/>
        </w:rPr>
        <w:t>This process is started by a time based trigger.</w:t>
      </w:r>
    </w:p>
    <w:p w14:paraId="613B1EDE" w14:textId="77777777" w:rsidR="00F24DDA" w:rsidRPr="00DA4910" w:rsidRDefault="00F24DDA" w:rsidP="00F24DDA">
      <w:pPr>
        <w:rPr>
          <w:lang w:val="en-GB"/>
        </w:rPr>
      </w:pPr>
    </w:p>
    <w:p w14:paraId="341C1413" w14:textId="77777777" w:rsidR="00F24DDA" w:rsidRPr="00DA4910" w:rsidRDefault="00F24DDA" w:rsidP="00F24DDA">
      <w:pPr>
        <w:pStyle w:val="Heading4"/>
        <w:rPr>
          <w:lang w:val="en-GB"/>
        </w:rPr>
      </w:pPr>
      <w:r w:rsidRPr="00DA4910">
        <w:rPr>
          <w:lang w:val="en-GB"/>
        </w:rPr>
        <w:t>Pluggable Business Components</w:t>
      </w:r>
    </w:p>
    <w:p w14:paraId="343AE62F" w14:textId="77777777" w:rsidR="00F24DDA" w:rsidRPr="00DA4910" w:rsidRDefault="00F24DDA" w:rsidP="00F24DDA">
      <w:pPr>
        <w:rPr>
          <w:lang w:val="en-GB"/>
        </w:rPr>
      </w:pPr>
    </w:p>
    <w:p w14:paraId="529D6547" w14:textId="77777777" w:rsidR="00F24DDA" w:rsidRPr="00DA4910" w:rsidRDefault="00F24DDA" w:rsidP="00F24DDA">
      <w:pPr>
        <w:numPr>
          <w:ilvl w:val="0"/>
          <w:numId w:val="8"/>
        </w:numPr>
        <w:rPr>
          <w:lang w:val="en-GB"/>
        </w:rPr>
      </w:pPr>
      <w:r w:rsidRPr="00DA4910">
        <w:rPr>
          <w:lang w:val="en-GB"/>
        </w:rPr>
        <w:t>Determine Net Demands via ADS</w:t>
      </w:r>
    </w:p>
    <w:p w14:paraId="7B432437" w14:textId="77777777" w:rsidR="00F24DDA" w:rsidRPr="00DA4910" w:rsidRDefault="00F24DDA" w:rsidP="00F24DDA">
      <w:pPr>
        <w:rPr>
          <w:lang w:val="en-GB"/>
        </w:rPr>
      </w:pPr>
    </w:p>
    <w:p w14:paraId="59D14080" w14:textId="77777777" w:rsidR="00197099" w:rsidRPr="00DA4910" w:rsidRDefault="00197099" w:rsidP="00197099">
      <w:pPr>
        <w:pStyle w:val="Heading3"/>
        <w:rPr>
          <w:color w:val="auto"/>
          <w:lang w:val="en-GB"/>
        </w:rPr>
      </w:pPr>
      <w:r w:rsidRPr="00DA4910">
        <w:rPr>
          <w:color w:val="auto"/>
          <w:lang w:val="en-GB"/>
        </w:rPr>
        <w:t>AgrIdentifyChangeInForecastCoordinator</w:t>
      </w:r>
    </w:p>
    <w:p w14:paraId="4BA44557" w14:textId="77777777" w:rsidR="00197099" w:rsidRPr="00DA4910" w:rsidRDefault="00197099" w:rsidP="00197099">
      <w:pPr>
        <w:rPr>
          <w:lang w:val="en-GB"/>
        </w:rPr>
      </w:pPr>
    </w:p>
    <w:p w14:paraId="78050872" w14:textId="77777777" w:rsidR="00197099" w:rsidRPr="00DA4910" w:rsidRDefault="00197099" w:rsidP="00197099">
      <w:pPr>
        <w:pStyle w:val="Heading4"/>
        <w:rPr>
          <w:lang w:val="en-GB"/>
        </w:rPr>
      </w:pPr>
      <w:r w:rsidRPr="00DA4910">
        <w:rPr>
          <w:lang w:val="en-GB"/>
        </w:rPr>
        <w:t>Process</w:t>
      </w:r>
    </w:p>
    <w:p w14:paraId="7422088E" w14:textId="77777777"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14:paraId="58AF1543" w14:textId="77777777" w:rsidR="00197099" w:rsidRPr="00DA4910" w:rsidRDefault="00197099" w:rsidP="00197099">
      <w:pPr>
        <w:rPr>
          <w:lang w:val="en-GB"/>
        </w:rPr>
      </w:pPr>
    </w:p>
    <w:p w14:paraId="4FCF97E9" w14:textId="77777777" w:rsidR="00197099" w:rsidRPr="00DA4910" w:rsidRDefault="00197099" w:rsidP="00197099">
      <w:pPr>
        <w:rPr>
          <w:lang w:val="en-GB"/>
        </w:rPr>
      </w:pPr>
      <w:r w:rsidRPr="00DA4910">
        <w:rPr>
          <w:lang w:val="en-GB"/>
        </w:rPr>
        <w:t>When triggered:</w:t>
      </w:r>
    </w:p>
    <w:p w14:paraId="6A03A70D" w14:textId="77777777"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14:paraId="292C7CA9" w14:textId="77777777"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14:paraId="2AB71831" w14:textId="77777777" w:rsidR="00F4712E" w:rsidRPr="00F4712E" w:rsidRDefault="00341DF9" w:rsidP="00F4712E">
      <w:pPr>
        <w:numPr>
          <w:ilvl w:val="0"/>
          <w:numId w:val="8"/>
        </w:numPr>
        <w:rPr>
          <w:lang w:val="en-GB"/>
        </w:rPr>
      </w:pPr>
      <w:r>
        <w:rPr>
          <w:lang w:val="en-GB"/>
        </w:rPr>
        <w:t>T</w:t>
      </w:r>
      <w:r w:rsidR="00F4712E" w:rsidRPr="00F4712E">
        <w:rPr>
          <w:lang w:val="en-GB"/>
        </w:rPr>
        <w:t>he result has 2 options</w:t>
      </w:r>
    </w:p>
    <w:p w14:paraId="4D27DD80" w14:textId="77777777" w:rsidR="00F4712E" w:rsidRPr="00F4712E" w:rsidRDefault="00341DF9" w:rsidP="00F4712E">
      <w:pPr>
        <w:numPr>
          <w:ilvl w:val="1"/>
          <w:numId w:val="8"/>
        </w:numPr>
        <w:rPr>
          <w:lang w:val="en-GB"/>
        </w:rPr>
      </w:pPr>
      <w:r>
        <w:rPr>
          <w:lang w:val="en-GB"/>
        </w:rPr>
        <w:lastRenderedPageBreak/>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14:paraId="0D695F34" w14:textId="77777777"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14:paraId="1E76105B" w14:textId="77777777" w:rsidR="003110BD" w:rsidRPr="00DA4910" w:rsidRDefault="003110BD" w:rsidP="003110BD">
      <w:pPr>
        <w:rPr>
          <w:lang w:val="en-GB"/>
        </w:rPr>
      </w:pPr>
    </w:p>
    <w:p w14:paraId="325E2AF5"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61A2BFCF" w14:textId="77777777" w:rsidR="00197099" w:rsidRPr="00DA4910" w:rsidRDefault="00197099" w:rsidP="00197099">
      <w:pPr>
        <w:rPr>
          <w:lang w:val="en-GB"/>
        </w:rPr>
      </w:pPr>
    </w:p>
    <w:p w14:paraId="3BA55AFD" w14:textId="77777777" w:rsidR="00197099" w:rsidRPr="00DA4910" w:rsidRDefault="00197099" w:rsidP="00197099">
      <w:pPr>
        <w:pStyle w:val="Heading4"/>
        <w:rPr>
          <w:lang w:val="en-GB"/>
        </w:rPr>
      </w:pPr>
      <w:r w:rsidRPr="00DA4910">
        <w:rPr>
          <w:lang w:val="en-GB"/>
        </w:rPr>
        <w:t>Pluggable Business Components</w:t>
      </w:r>
    </w:p>
    <w:p w14:paraId="51A0803D" w14:textId="77777777" w:rsidR="00197099" w:rsidRPr="00DA4910" w:rsidRDefault="00197099" w:rsidP="00197099">
      <w:pPr>
        <w:rPr>
          <w:lang w:val="en-GB"/>
        </w:rPr>
      </w:pPr>
    </w:p>
    <w:p w14:paraId="15648652" w14:textId="77777777" w:rsidR="00197099" w:rsidRPr="00DA4910" w:rsidRDefault="00197099" w:rsidP="00197099">
      <w:pPr>
        <w:numPr>
          <w:ilvl w:val="0"/>
          <w:numId w:val="8"/>
        </w:numPr>
        <w:rPr>
          <w:lang w:val="en-GB"/>
        </w:rPr>
      </w:pPr>
      <w:r w:rsidRPr="00DA4910">
        <w:rPr>
          <w:lang w:val="en-GB"/>
        </w:rPr>
        <w:t>Identify Change In Forecast</w:t>
      </w:r>
    </w:p>
    <w:p w14:paraId="4C81A951" w14:textId="77777777" w:rsidR="00197099" w:rsidRPr="00DA4910" w:rsidRDefault="00197099" w:rsidP="00197099">
      <w:pPr>
        <w:rPr>
          <w:lang w:val="en-GB"/>
        </w:rPr>
      </w:pPr>
    </w:p>
    <w:p w14:paraId="254964BD" w14:textId="77777777" w:rsidR="00182F5D" w:rsidRPr="00DA4910" w:rsidRDefault="00182F5D" w:rsidP="00182F5D">
      <w:pPr>
        <w:pStyle w:val="Heading3"/>
        <w:rPr>
          <w:color w:val="auto"/>
          <w:lang w:val="en-GB"/>
        </w:rPr>
      </w:pPr>
      <w:r w:rsidRPr="00DA4910">
        <w:rPr>
          <w:color w:val="auto"/>
          <w:lang w:val="en-GB"/>
        </w:rPr>
        <w:t>AgrDetectDeviationCoordinator</w:t>
      </w:r>
    </w:p>
    <w:p w14:paraId="0BAA781C" w14:textId="77777777" w:rsidR="00182F5D" w:rsidRPr="00DA4910" w:rsidRDefault="00182F5D" w:rsidP="00182F5D">
      <w:pPr>
        <w:pStyle w:val="Heading4"/>
        <w:rPr>
          <w:lang w:val="en-GB"/>
        </w:rPr>
      </w:pPr>
      <w:r w:rsidRPr="00DA4910">
        <w:rPr>
          <w:lang w:val="en-GB"/>
        </w:rPr>
        <w:t>Process</w:t>
      </w:r>
    </w:p>
    <w:p w14:paraId="25CE8EA9" w14:textId="77777777"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14:paraId="00439DA0" w14:textId="77777777" w:rsidR="00182F5D" w:rsidRPr="00DA4910" w:rsidRDefault="00182F5D" w:rsidP="00182F5D">
      <w:pPr>
        <w:rPr>
          <w:lang w:val="en-GB"/>
        </w:rPr>
      </w:pPr>
    </w:p>
    <w:p w14:paraId="3D02A764" w14:textId="77777777" w:rsidR="00182F5D" w:rsidRPr="00DA4910" w:rsidRDefault="00182F5D" w:rsidP="00182F5D">
      <w:pPr>
        <w:rPr>
          <w:lang w:val="en-GB"/>
        </w:rPr>
      </w:pPr>
      <w:r w:rsidRPr="00DA4910">
        <w:rPr>
          <w:lang w:val="en-GB"/>
        </w:rPr>
        <w:t>When triggered:</w:t>
      </w:r>
    </w:p>
    <w:p w14:paraId="29DC7DE0" w14:textId="77777777"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14:paraId="0AD5B460" w14:textId="77777777"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14:paraId="43756A9E" w14:textId="77777777"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14:paraId="0A87FB87" w14:textId="77777777" w:rsidR="00182F5D" w:rsidRPr="00DA4910" w:rsidRDefault="00182F5D" w:rsidP="00182F5D">
      <w:pPr>
        <w:rPr>
          <w:lang w:val="en-GB"/>
        </w:rPr>
      </w:pPr>
    </w:p>
    <w:p w14:paraId="1DC93280" w14:textId="77777777"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14:paraId="4AA324C7" w14:textId="77777777" w:rsidR="00182F5D" w:rsidRPr="00DA4910" w:rsidRDefault="00182F5D" w:rsidP="00182F5D">
      <w:pPr>
        <w:rPr>
          <w:lang w:val="en-GB"/>
        </w:rPr>
      </w:pPr>
    </w:p>
    <w:p w14:paraId="6FC6BCAF" w14:textId="77777777" w:rsidR="00182F5D" w:rsidRPr="00DA4910" w:rsidRDefault="00182F5D" w:rsidP="00182F5D">
      <w:pPr>
        <w:pStyle w:val="Heading4"/>
        <w:rPr>
          <w:lang w:val="en-GB"/>
        </w:rPr>
      </w:pPr>
      <w:r w:rsidRPr="00DA4910">
        <w:rPr>
          <w:lang w:val="en-GB"/>
        </w:rPr>
        <w:t>Pluggable Business Components</w:t>
      </w:r>
    </w:p>
    <w:p w14:paraId="36416FF9" w14:textId="77777777" w:rsidR="00182F5D" w:rsidRPr="00DA4910" w:rsidRDefault="00182F5D" w:rsidP="00182F5D">
      <w:pPr>
        <w:rPr>
          <w:lang w:val="en-GB"/>
        </w:rPr>
      </w:pPr>
    </w:p>
    <w:p w14:paraId="07717A9A" w14:textId="77777777"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14:paraId="277922F0" w14:textId="77777777" w:rsidR="00182F5D" w:rsidRPr="00BE1BD4" w:rsidRDefault="00182F5D" w:rsidP="00182F5D">
      <w:pPr>
        <w:numPr>
          <w:ilvl w:val="0"/>
          <w:numId w:val="8"/>
        </w:numPr>
        <w:rPr>
          <w:lang w:val="en-GB"/>
        </w:rPr>
      </w:pPr>
      <w:r w:rsidRPr="00BE1BD4">
        <w:rPr>
          <w:lang w:val="en-GB"/>
        </w:rPr>
        <w:t>Non-UDI Detect Prognoses Deviations</w:t>
      </w:r>
    </w:p>
    <w:p w14:paraId="6D3E257B" w14:textId="77777777" w:rsidR="00182F5D" w:rsidRPr="00DA4910" w:rsidRDefault="00182F5D" w:rsidP="00182F5D">
      <w:pPr>
        <w:rPr>
          <w:lang w:val="en-GB"/>
        </w:rPr>
      </w:pPr>
    </w:p>
    <w:p w14:paraId="0430C6CA" w14:textId="77777777" w:rsidR="001477F3" w:rsidRPr="00DA4910" w:rsidRDefault="001477F3" w:rsidP="0042529C">
      <w:pPr>
        <w:pStyle w:val="Heading3"/>
        <w:rPr>
          <w:color w:val="auto"/>
          <w:lang w:val="en-GB"/>
        </w:rPr>
      </w:pPr>
      <w:r w:rsidRPr="00DA4910">
        <w:rPr>
          <w:color w:val="auto"/>
          <w:lang w:val="en-GB"/>
        </w:rPr>
        <w:t>AgrControlActiveDemandSupplyCoordinator</w:t>
      </w:r>
    </w:p>
    <w:p w14:paraId="5E46E476" w14:textId="77777777" w:rsidR="001477F3" w:rsidRPr="00DA4910" w:rsidRDefault="001477F3" w:rsidP="006F0413">
      <w:pPr>
        <w:pStyle w:val="Heading4"/>
        <w:rPr>
          <w:lang w:val="en-GB"/>
        </w:rPr>
      </w:pPr>
      <w:r w:rsidRPr="00DA4910">
        <w:rPr>
          <w:lang w:val="en-GB"/>
        </w:rPr>
        <w:t>Process</w:t>
      </w:r>
    </w:p>
    <w:p w14:paraId="60B75BBB" w14:textId="77777777"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14:paraId="7546FF1B" w14:textId="77777777" w:rsidR="00422B6F" w:rsidRPr="00DA4910" w:rsidRDefault="00422B6F" w:rsidP="001477F3">
      <w:pPr>
        <w:rPr>
          <w:lang w:val="en-GB"/>
        </w:rPr>
      </w:pPr>
    </w:p>
    <w:p w14:paraId="3FB59769" w14:textId="77777777" w:rsidR="001477F3" w:rsidRPr="00DA4910" w:rsidRDefault="001477F3" w:rsidP="001477F3">
      <w:pPr>
        <w:rPr>
          <w:lang w:val="en-GB"/>
        </w:rPr>
      </w:pPr>
      <w:r w:rsidRPr="00DA4910">
        <w:rPr>
          <w:lang w:val="en-GB"/>
        </w:rPr>
        <w:t>When triggered:</w:t>
      </w:r>
    </w:p>
    <w:p w14:paraId="347E6080" w14:textId="77777777"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14:paraId="6F48E1AB" w14:textId="77777777"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14:paraId="5A064EC9" w14:textId="77777777" w:rsidR="00A47F56" w:rsidRPr="00A47F56" w:rsidRDefault="00A47F56" w:rsidP="00A61304">
      <w:pPr>
        <w:numPr>
          <w:ilvl w:val="0"/>
          <w:numId w:val="8"/>
        </w:numPr>
        <w:rPr>
          <w:lang w:val="en-GB"/>
        </w:rPr>
      </w:pPr>
      <w:r>
        <w:rPr>
          <w:lang w:val="en-GB"/>
        </w:rPr>
        <w:t>Note that previously failed device messages are not sent again.</w:t>
      </w:r>
    </w:p>
    <w:p w14:paraId="3F0963FD" w14:textId="77777777" w:rsidR="001477F3" w:rsidRPr="00DA4910" w:rsidRDefault="001477F3" w:rsidP="001477F3">
      <w:pPr>
        <w:rPr>
          <w:lang w:val="en-GB"/>
        </w:rPr>
      </w:pPr>
    </w:p>
    <w:p w14:paraId="664DBB1F" w14:textId="77777777"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4F1088C6" w14:textId="77777777" w:rsidR="001477F3" w:rsidRPr="00DA4910" w:rsidRDefault="001477F3" w:rsidP="001477F3">
      <w:pPr>
        <w:rPr>
          <w:lang w:val="en-GB"/>
        </w:rPr>
      </w:pPr>
    </w:p>
    <w:p w14:paraId="485BFF14" w14:textId="77777777" w:rsidR="001477F3" w:rsidRPr="00DA4910" w:rsidRDefault="001477F3" w:rsidP="006F0413">
      <w:pPr>
        <w:pStyle w:val="Heading4"/>
        <w:rPr>
          <w:lang w:val="en-GB"/>
        </w:rPr>
      </w:pPr>
      <w:r w:rsidRPr="00DA4910">
        <w:rPr>
          <w:lang w:val="en-GB"/>
        </w:rPr>
        <w:t>Pluggable Business Components</w:t>
      </w:r>
    </w:p>
    <w:p w14:paraId="0C55725E" w14:textId="77777777" w:rsidR="006F0413" w:rsidRPr="00DA4910" w:rsidRDefault="006F0413" w:rsidP="001477F3">
      <w:pPr>
        <w:rPr>
          <w:lang w:val="en-GB"/>
        </w:rPr>
      </w:pPr>
    </w:p>
    <w:p w14:paraId="45113A4B" w14:textId="77777777" w:rsidR="001477F3" w:rsidRPr="00DA4910" w:rsidRDefault="00BD25E2" w:rsidP="00E61D97">
      <w:pPr>
        <w:numPr>
          <w:ilvl w:val="0"/>
          <w:numId w:val="8"/>
        </w:numPr>
        <w:rPr>
          <w:lang w:val="en-GB"/>
        </w:rPr>
      </w:pPr>
      <w:r>
        <w:rPr>
          <w:lang w:val="en-GB"/>
        </w:rPr>
        <w:t>Send ADS M</w:t>
      </w:r>
      <w:r w:rsidR="001477F3" w:rsidRPr="00DA4910">
        <w:rPr>
          <w:lang w:val="en-GB"/>
        </w:rPr>
        <w:t>essages</w:t>
      </w:r>
    </w:p>
    <w:p w14:paraId="40F62749" w14:textId="77777777" w:rsidR="007F3313" w:rsidRDefault="007F3313" w:rsidP="001477F3">
      <w:pPr>
        <w:rPr>
          <w:lang w:val="en-GB"/>
        </w:rPr>
      </w:pPr>
    </w:p>
    <w:p w14:paraId="3E4E05C5" w14:textId="77777777" w:rsidR="00CB328F" w:rsidRDefault="00CB328F" w:rsidP="001477F3">
      <w:pPr>
        <w:rPr>
          <w:lang w:val="en-GB"/>
        </w:rPr>
      </w:pPr>
    </w:p>
    <w:p w14:paraId="52401FC5" w14:textId="77777777" w:rsidR="00242817" w:rsidRPr="00242817" w:rsidRDefault="00242817" w:rsidP="00242817">
      <w:pPr>
        <w:pStyle w:val="Heading3"/>
        <w:rPr>
          <w:rFonts w:eastAsia="Arial"/>
          <w:sz w:val="18"/>
          <w:szCs w:val="32"/>
          <w:lang w:val="en-GB"/>
        </w:rPr>
      </w:pPr>
      <w:r w:rsidRPr="00242817">
        <w:rPr>
          <w:lang w:val="en-GB"/>
        </w:rPr>
        <w:t xml:space="preserve">AgrNonUdiSetAdsGoalsCoordinator </w:t>
      </w:r>
    </w:p>
    <w:p w14:paraId="010FB42B" w14:textId="77777777" w:rsidR="00CB328F" w:rsidRPr="00072A88" w:rsidRDefault="00CB328F" w:rsidP="00242817">
      <w:pPr>
        <w:pStyle w:val="Heading4"/>
        <w:rPr>
          <w:lang w:val="en-GB"/>
        </w:rPr>
      </w:pPr>
      <w:r w:rsidRPr="00072A88">
        <w:rPr>
          <w:lang w:val="en-GB"/>
        </w:rPr>
        <w:t>Process</w:t>
      </w:r>
    </w:p>
    <w:p w14:paraId="527F82CD" w14:textId="77777777" w:rsidR="00182F5D" w:rsidRPr="000709B5" w:rsidRDefault="00182F5D" w:rsidP="00182F5D">
      <w:pPr>
        <w:rPr>
          <w:lang w:val="en-GB"/>
        </w:rPr>
      </w:pPr>
      <w:r w:rsidRPr="000709B5">
        <w:rPr>
          <w:lang w:val="en-GB"/>
        </w:rPr>
        <w:t>This process only applies to Non-UDI aggregators.</w:t>
      </w:r>
    </w:p>
    <w:p w14:paraId="00C9E09F" w14:textId="77777777" w:rsidR="00182F5D" w:rsidRDefault="00182F5D" w:rsidP="00072A88">
      <w:pPr>
        <w:rPr>
          <w:lang w:val="en-GB"/>
        </w:rPr>
      </w:pPr>
    </w:p>
    <w:p w14:paraId="5BBAF326" w14:textId="77777777"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14:paraId="2E0EEC46" w14:textId="77777777" w:rsidR="00CB328F" w:rsidRPr="00072A88" w:rsidRDefault="00CB328F" w:rsidP="00CB328F">
      <w:pPr>
        <w:rPr>
          <w:lang w:val="en-GB"/>
        </w:rPr>
      </w:pPr>
    </w:p>
    <w:p w14:paraId="0D8AF4DA" w14:textId="77777777" w:rsidR="00CB328F" w:rsidRPr="00072A88" w:rsidRDefault="00CB328F" w:rsidP="00CB328F">
      <w:pPr>
        <w:rPr>
          <w:lang w:val="en-GB"/>
        </w:rPr>
      </w:pPr>
      <w:r w:rsidRPr="00072A88">
        <w:rPr>
          <w:lang w:val="en-GB"/>
        </w:rPr>
        <w:t>When triggered:</w:t>
      </w:r>
    </w:p>
    <w:p w14:paraId="26E0043F" w14:textId="77777777"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14:paraId="7B0FAF70" w14:textId="77777777"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14:paraId="23CA51A0" w14:textId="77777777" w:rsidR="001F2631" w:rsidRDefault="001F2631" w:rsidP="00CB328F">
      <w:pPr>
        <w:rPr>
          <w:lang w:val="en-GB"/>
        </w:rPr>
      </w:pPr>
    </w:p>
    <w:p w14:paraId="23AA3D5F" w14:textId="77777777"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14:paraId="55011B9C" w14:textId="77777777" w:rsidR="00CB328F" w:rsidRPr="00072A88" w:rsidRDefault="00CB328F" w:rsidP="00CB328F">
      <w:pPr>
        <w:rPr>
          <w:lang w:val="en-GB"/>
        </w:rPr>
      </w:pPr>
    </w:p>
    <w:p w14:paraId="268D0F0F" w14:textId="77777777" w:rsidR="00CB328F" w:rsidRPr="00072A88" w:rsidRDefault="00CB328F" w:rsidP="00CB328F">
      <w:pPr>
        <w:pStyle w:val="Heading4"/>
        <w:rPr>
          <w:lang w:val="en-GB"/>
        </w:rPr>
      </w:pPr>
      <w:r w:rsidRPr="00072A88">
        <w:rPr>
          <w:lang w:val="en-GB"/>
        </w:rPr>
        <w:t>Pluggable Business Components</w:t>
      </w:r>
    </w:p>
    <w:p w14:paraId="0C876EB2" w14:textId="77777777" w:rsidR="00CB328F" w:rsidRPr="00072A88" w:rsidRDefault="00CB328F" w:rsidP="00CB328F">
      <w:pPr>
        <w:rPr>
          <w:lang w:val="en-GB"/>
        </w:rPr>
      </w:pPr>
    </w:p>
    <w:p w14:paraId="42AE57A3" w14:textId="77777777" w:rsidR="00CB328F" w:rsidRPr="00072A88" w:rsidRDefault="00CB328F" w:rsidP="00CB328F">
      <w:pPr>
        <w:numPr>
          <w:ilvl w:val="0"/>
          <w:numId w:val="8"/>
        </w:numPr>
        <w:rPr>
          <w:lang w:val="en-GB"/>
        </w:rPr>
      </w:pPr>
      <w:r w:rsidRPr="00072A88">
        <w:rPr>
          <w:lang w:val="en-GB"/>
        </w:rPr>
        <w:t>Send ADS Goals</w:t>
      </w:r>
    </w:p>
    <w:p w14:paraId="3564F22A" w14:textId="77777777" w:rsidR="00CB328F" w:rsidRDefault="00CB328F" w:rsidP="001477F3">
      <w:pPr>
        <w:rPr>
          <w:lang w:val="en-GB"/>
        </w:rPr>
      </w:pPr>
    </w:p>
    <w:p w14:paraId="7CAB08F3" w14:textId="77777777" w:rsidR="00CB328F" w:rsidRPr="00DA4910" w:rsidRDefault="00CB328F" w:rsidP="001477F3">
      <w:pPr>
        <w:rPr>
          <w:lang w:val="en-GB"/>
        </w:rPr>
      </w:pPr>
    </w:p>
    <w:p w14:paraId="48834E5C" w14:textId="77777777" w:rsidR="007F3313" w:rsidRPr="00DA4910" w:rsidRDefault="007A254B" w:rsidP="00B835B8">
      <w:pPr>
        <w:pStyle w:val="Heading3"/>
        <w:rPr>
          <w:color w:val="auto"/>
          <w:lang w:val="en-GB"/>
        </w:rPr>
      </w:pPr>
      <w:r w:rsidRPr="00DA4910">
        <w:rPr>
          <w:color w:val="auto"/>
          <w:lang w:val="en-GB"/>
        </w:rPr>
        <w:t>Dso</w:t>
      </w:r>
      <w:r w:rsidR="0018639E" w:rsidRPr="00DA4910">
        <w:rPr>
          <w:color w:val="auto"/>
          <w:lang w:val="en-GB"/>
        </w:rPr>
        <w:t>Operate</w:t>
      </w:r>
      <w:r w:rsidR="007F3313" w:rsidRPr="00DA4910">
        <w:rPr>
          <w:color w:val="auto"/>
          <w:lang w:val="en-GB"/>
        </w:rPr>
        <w:t>Coordinator</w:t>
      </w:r>
    </w:p>
    <w:p w14:paraId="7061F177" w14:textId="77777777" w:rsidR="007F3313" w:rsidRPr="00DA4910" w:rsidRDefault="007F3313" w:rsidP="007F3313">
      <w:pPr>
        <w:pStyle w:val="Heading4"/>
        <w:rPr>
          <w:lang w:val="en-GB"/>
        </w:rPr>
      </w:pPr>
      <w:r w:rsidRPr="00DA4910">
        <w:rPr>
          <w:lang w:val="en-GB"/>
        </w:rPr>
        <w:t>Process</w:t>
      </w:r>
    </w:p>
    <w:p w14:paraId="78795E75" w14:textId="77777777"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14:paraId="6329B500" w14:textId="77777777" w:rsidR="00B36B5D" w:rsidRPr="00DA4910" w:rsidRDefault="00B36B5D" w:rsidP="00C03F88">
      <w:pPr>
        <w:rPr>
          <w:lang w:val="en-GB"/>
        </w:rPr>
      </w:pPr>
      <w:r w:rsidRPr="00DA4910">
        <w:rPr>
          <w:lang w:val="en-GB"/>
        </w:rPr>
        <w:t>When triggered:</w:t>
      </w:r>
    </w:p>
    <w:p w14:paraId="52119CA3" w14:textId="77777777"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r w:rsidR="004F186E">
        <w:rPr>
          <w:lang w:val="en-GB"/>
        </w:rPr>
        <w:t>planboard</w:t>
      </w:r>
      <w:r w:rsidR="00C90D56" w:rsidRPr="00DA4910">
        <w:rPr>
          <w:lang w:val="en-GB"/>
        </w:rPr>
        <w:t>.</w:t>
      </w:r>
      <w:r w:rsidR="00E965B2" w:rsidRPr="00DA4910">
        <w:rPr>
          <w:lang w:val="en-GB"/>
        </w:rPr>
        <w:t xml:space="preserve"> The grid monitoring process is an internal process of the DSO and is therefore not specified by USEF.</w:t>
      </w:r>
    </w:p>
    <w:p w14:paraId="08B2F8AD" w14:textId="77777777"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14:paraId="54FAC80F" w14:textId="77777777"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14:paraId="33D9BEAB" w14:textId="77777777"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14:paraId="43746A15" w14:textId="77777777" w:rsidR="00C90D56" w:rsidRPr="00DA4910" w:rsidRDefault="00C90D56" w:rsidP="00C03F88">
      <w:pPr>
        <w:rPr>
          <w:lang w:val="en-GB"/>
        </w:rPr>
      </w:pPr>
    </w:p>
    <w:p w14:paraId="641677CD" w14:textId="77777777"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14:paraId="4CFEDAF3" w14:textId="77777777" w:rsidR="00C03F88" w:rsidRPr="00DA4910" w:rsidRDefault="00C03F88" w:rsidP="007F3313">
      <w:pPr>
        <w:rPr>
          <w:lang w:val="en-GB"/>
        </w:rPr>
      </w:pPr>
    </w:p>
    <w:p w14:paraId="68227032" w14:textId="77777777" w:rsidR="007F3313" w:rsidRPr="00DA4910" w:rsidRDefault="007F3313" w:rsidP="007F3313">
      <w:pPr>
        <w:pStyle w:val="Heading4"/>
        <w:rPr>
          <w:lang w:val="en-GB"/>
        </w:rPr>
      </w:pPr>
      <w:r w:rsidRPr="00DA4910">
        <w:rPr>
          <w:lang w:val="en-GB"/>
        </w:rPr>
        <w:t>Pluggable Business Components</w:t>
      </w:r>
    </w:p>
    <w:p w14:paraId="0C3718CA" w14:textId="77777777" w:rsidR="007F3313" w:rsidRPr="00DA4910" w:rsidRDefault="007F3313" w:rsidP="007F3313">
      <w:pPr>
        <w:rPr>
          <w:lang w:val="en-GB"/>
        </w:rPr>
      </w:pPr>
    </w:p>
    <w:p w14:paraId="38BEC311" w14:textId="77777777" w:rsidR="007F3313" w:rsidRPr="00DA4910" w:rsidRDefault="007F3313" w:rsidP="00E61D97">
      <w:pPr>
        <w:numPr>
          <w:ilvl w:val="0"/>
          <w:numId w:val="8"/>
        </w:numPr>
        <w:rPr>
          <w:lang w:val="en-GB"/>
        </w:rPr>
      </w:pPr>
      <w:r w:rsidRPr="00DA4910">
        <w:rPr>
          <w:lang w:val="en-GB"/>
        </w:rPr>
        <w:t>Monitor Grid</w:t>
      </w:r>
    </w:p>
    <w:p w14:paraId="094E3A2C" w14:textId="77777777" w:rsidR="007F3313" w:rsidRPr="00DA4910" w:rsidRDefault="007F3313" w:rsidP="00E61D97">
      <w:pPr>
        <w:numPr>
          <w:ilvl w:val="0"/>
          <w:numId w:val="8"/>
        </w:numPr>
        <w:rPr>
          <w:lang w:val="en-GB"/>
        </w:rPr>
      </w:pPr>
      <w:r w:rsidRPr="00DA4910">
        <w:rPr>
          <w:lang w:val="en-GB"/>
        </w:rPr>
        <w:t>Place Operate Flex Orders</w:t>
      </w:r>
    </w:p>
    <w:p w14:paraId="191A590B" w14:textId="77777777" w:rsidR="007F3313" w:rsidRPr="00DA4910" w:rsidRDefault="007F3313" w:rsidP="00E61D97">
      <w:pPr>
        <w:numPr>
          <w:ilvl w:val="0"/>
          <w:numId w:val="8"/>
        </w:numPr>
        <w:rPr>
          <w:lang w:val="en-GB"/>
        </w:rPr>
      </w:pPr>
      <w:r w:rsidRPr="00DA4910">
        <w:rPr>
          <w:lang w:val="en-GB"/>
        </w:rPr>
        <w:t>Limit Connections</w:t>
      </w:r>
    </w:p>
    <w:p w14:paraId="22D6B12C" w14:textId="77777777" w:rsidR="007F3313" w:rsidRPr="00DA4910" w:rsidRDefault="007F3313" w:rsidP="00E61D97">
      <w:pPr>
        <w:numPr>
          <w:ilvl w:val="0"/>
          <w:numId w:val="8"/>
        </w:numPr>
        <w:rPr>
          <w:lang w:val="en-GB"/>
        </w:rPr>
      </w:pPr>
      <w:r w:rsidRPr="00DA4910">
        <w:rPr>
          <w:lang w:val="en-GB"/>
        </w:rPr>
        <w:t>Restore Connections</w:t>
      </w:r>
    </w:p>
    <w:p w14:paraId="2157A4FA" w14:textId="77777777" w:rsidR="00767E59" w:rsidRPr="00DA4910" w:rsidRDefault="00767E59" w:rsidP="001477F3">
      <w:pPr>
        <w:rPr>
          <w:lang w:val="en-GB"/>
        </w:rPr>
      </w:pPr>
    </w:p>
    <w:p w14:paraId="3A60C2F1" w14:textId="77777777" w:rsidR="001477F3" w:rsidRPr="00DA4910" w:rsidRDefault="001477F3" w:rsidP="0042529C">
      <w:pPr>
        <w:pStyle w:val="Heading2"/>
        <w:rPr>
          <w:lang w:val="en-GB"/>
        </w:rPr>
      </w:pPr>
      <w:bookmarkStart w:id="87" w:name="_Toc408576329"/>
      <w:bookmarkStart w:id="88" w:name="_Toc432573697"/>
      <w:bookmarkStart w:id="89" w:name="_Toc445984427"/>
      <w:r w:rsidRPr="00DA4910">
        <w:rPr>
          <w:lang w:val="en-GB"/>
        </w:rPr>
        <w:t>Settlement phase</w:t>
      </w:r>
      <w:bookmarkEnd w:id="87"/>
      <w:bookmarkEnd w:id="88"/>
      <w:bookmarkEnd w:id="89"/>
    </w:p>
    <w:p w14:paraId="2D237344" w14:textId="77777777"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14:paraId="4409B7C4" w14:textId="77777777" w:rsidR="009E1E61" w:rsidRPr="00DA4910" w:rsidRDefault="009E1E61" w:rsidP="001477F3">
      <w:pPr>
        <w:rPr>
          <w:lang w:val="en-GB"/>
        </w:rPr>
      </w:pPr>
    </w:p>
    <w:p w14:paraId="43DBBFA8" w14:textId="77777777" w:rsidR="00B87B5C" w:rsidRPr="00DA4910" w:rsidRDefault="00B87B5C" w:rsidP="00B87B5C">
      <w:pPr>
        <w:pStyle w:val="Heading3"/>
        <w:rPr>
          <w:color w:val="auto"/>
          <w:lang w:val="en-GB"/>
        </w:rPr>
      </w:pPr>
      <w:r w:rsidRPr="00DA4910">
        <w:rPr>
          <w:color w:val="auto"/>
          <w:lang w:val="en-GB"/>
        </w:rPr>
        <w:t>Agr</w:t>
      </w:r>
      <w:r>
        <w:rPr>
          <w:color w:val="auto"/>
          <w:lang w:val="en-GB"/>
        </w:rPr>
        <w:t>Initiate</w:t>
      </w:r>
      <w:r w:rsidR="005625F8">
        <w:rPr>
          <w:color w:val="auto"/>
          <w:lang w:val="en-GB"/>
        </w:rPr>
        <w:t>Settlement</w:t>
      </w:r>
      <w:r w:rsidRPr="00DA4910">
        <w:rPr>
          <w:color w:val="auto"/>
          <w:lang w:val="en-GB"/>
        </w:rPr>
        <w:t>Coordinator</w:t>
      </w:r>
    </w:p>
    <w:p w14:paraId="6054679F" w14:textId="77777777" w:rsidR="00B87B5C" w:rsidRPr="00DA4910" w:rsidRDefault="00B87B5C" w:rsidP="00B87B5C">
      <w:pPr>
        <w:pStyle w:val="Heading4"/>
        <w:rPr>
          <w:lang w:val="en-GB"/>
        </w:rPr>
      </w:pPr>
      <w:r w:rsidRPr="00DA4910">
        <w:rPr>
          <w:lang w:val="en-GB"/>
        </w:rPr>
        <w:t>Process</w:t>
      </w:r>
    </w:p>
    <w:p w14:paraId="21182591" w14:textId="77777777"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3665E73F" w14:textId="77777777" w:rsidR="00B87B5C" w:rsidRPr="00701FC7" w:rsidRDefault="00B87B5C" w:rsidP="00B87B5C">
      <w:pPr>
        <w:rPr>
          <w:lang w:val="en-GB"/>
        </w:rPr>
      </w:pPr>
    </w:p>
    <w:p w14:paraId="7E651EDE" w14:textId="77777777" w:rsidR="00B87B5C" w:rsidRPr="00701FC7" w:rsidRDefault="00B87B5C" w:rsidP="00B87B5C">
      <w:pPr>
        <w:rPr>
          <w:lang w:val="en-GB"/>
        </w:rPr>
      </w:pPr>
      <w:r w:rsidRPr="00701FC7">
        <w:rPr>
          <w:lang w:val="en-GB"/>
        </w:rPr>
        <w:t>The preparation of the settlement consists of the following steps:</w:t>
      </w:r>
    </w:p>
    <w:p w14:paraId="085E39B1" w14:textId="77777777"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14:paraId="21D7E556" w14:textId="77777777"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14:paraId="7285EA42" w14:textId="77777777"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14:paraId="1678D3E6" w14:textId="77777777"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3465E404" w14:textId="77777777"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14:paraId="43E92F8A" w14:textId="77777777" w:rsidR="00B87B5C" w:rsidRPr="00DA4910" w:rsidRDefault="00B87B5C" w:rsidP="00B87B5C">
      <w:pPr>
        <w:numPr>
          <w:ilvl w:val="0"/>
          <w:numId w:val="8"/>
        </w:numPr>
        <w:rPr>
          <w:lang w:val="en-GB"/>
        </w:rPr>
      </w:pPr>
      <w:r w:rsidRPr="00DA4910">
        <w:rPr>
          <w:lang w:val="en-GB"/>
        </w:rPr>
        <w:t>Store records for expected settlement messages in the database with status SettlementPending.</w:t>
      </w:r>
    </w:p>
    <w:p w14:paraId="63D1A2EA" w14:textId="77777777" w:rsidR="00B87B5C" w:rsidRPr="00DA4910" w:rsidRDefault="00B87B5C" w:rsidP="00B87B5C">
      <w:pPr>
        <w:tabs>
          <w:tab w:val="left" w:pos="2445"/>
        </w:tabs>
        <w:rPr>
          <w:lang w:val="en-GB"/>
        </w:rPr>
      </w:pPr>
    </w:p>
    <w:p w14:paraId="7C63C66B" w14:textId="77777777" w:rsidR="00B87B5C" w:rsidRPr="00DA4910" w:rsidRDefault="00B87B5C" w:rsidP="00B87B5C">
      <w:pPr>
        <w:rPr>
          <w:lang w:val="en-GB"/>
        </w:rPr>
      </w:pPr>
      <w:r w:rsidRPr="00DA4910">
        <w:rPr>
          <w:lang w:val="en-GB"/>
        </w:rPr>
        <w:t>The trigger for the settlement preparation is a time based trigger that will fire on a configurable day each month.</w:t>
      </w:r>
    </w:p>
    <w:p w14:paraId="1ABFE7CA" w14:textId="77777777" w:rsidR="00B87B5C" w:rsidRDefault="00B87B5C" w:rsidP="00B87B5C">
      <w:pPr>
        <w:rPr>
          <w:lang w:val="en-GB"/>
        </w:rPr>
      </w:pPr>
    </w:p>
    <w:p w14:paraId="4F2C0008" w14:textId="77777777" w:rsidR="00B87B5C" w:rsidRPr="000F7F2B" w:rsidRDefault="00B87B5C" w:rsidP="00B87B5C">
      <w:pPr>
        <w:pStyle w:val="Heading4"/>
        <w:rPr>
          <w:lang w:val="en-GB"/>
        </w:rPr>
      </w:pPr>
      <w:r w:rsidRPr="000F7F2B">
        <w:rPr>
          <w:lang w:val="en-GB"/>
        </w:rPr>
        <w:t>Pluggable Business Components</w:t>
      </w:r>
    </w:p>
    <w:p w14:paraId="660A0FF7" w14:textId="77777777" w:rsidR="00B87B5C" w:rsidRPr="000F7F2B" w:rsidRDefault="00B87B5C" w:rsidP="00B87B5C">
      <w:pPr>
        <w:rPr>
          <w:lang w:val="en-GB"/>
        </w:rPr>
      </w:pPr>
    </w:p>
    <w:p w14:paraId="2B136780" w14:textId="77777777" w:rsidR="00B87B5C" w:rsidRPr="006054CC" w:rsidRDefault="00B87B5C" w:rsidP="00B87B5C">
      <w:pPr>
        <w:numPr>
          <w:ilvl w:val="0"/>
          <w:numId w:val="8"/>
        </w:numPr>
        <w:rPr>
          <w:lang w:val="en-GB"/>
        </w:rPr>
      </w:pPr>
      <w:r w:rsidRPr="006054CC">
        <w:t>Initiate Settlement</w:t>
      </w:r>
    </w:p>
    <w:p w14:paraId="22765B24" w14:textId="77777777" w:rsidR="00B87B5C" w:rsidRPr="00DA4910" w:rsidRDefault="00B87B5C" w:rsidP="00B87B5C">
      <w:pPr>
        <w:rPr>
          <w:lang w:val="en-GB"/>
        </w:rPr>
      </w:pPr>
    </w:p>
    <w:p w14:paraId="31932C0D" w14:textId="77777777" w:rsidR="00AB69B9" w:rsidRPr="00DA4910" w:rsidRDefault="00AB69B9" w:rsidP="00AB69B9">
      <w:pPr>
        <w:pStyle w:val="Heading3"/>
        <w:rPr>
          <w:color w:val="auto"/>
          <w:lang w:val="en-GB"/>
        </w:rPr>
      </w:pPr>
      <w:r w:rsidRPr="00DA4910">
        <w:rPr>
          <w:color w:val="auto"/>
          <w:lang w:val="en-GB"/>
        </w:rPr>
        <w:t>AgrReceiveSettlementMessageCoordinator</w:t>
      </w:r>
    </w:p>
    <w:p w14:paraId="760DBC7F" w14:textId="77777777" w:rsidR="00AB69B9" w:rsidRPr="00DA4910" w:rsidRDefault="00AB69B9" w:rsidP="00AB69B9">
      <w:pPr>
        <w:pStyle w:val="Heading4"/>
        <w:rPr>
          <w:lang w:val="en-GB"/>
        </w:rPr>
      </w:pPr>
      <w:r w:rsidRPr="00DA4910">
        <w:rPr>
          <w:lang w:val="en-GB"/>
        </w:rPr>
        <w:t>Process</w:t>
      </w:r>
    </w:p>
    <w:p w14:paraId="080542CF" w14:textId="77777777" w:rsidR="00AB69B9" w:rsidRPr="00DA4910" w:rsidRDefault="00AB69B9" w:rsidP="00AB69B9">
      <w:pPr>
        <w:rPr>
          <w:lang w:val="en-GB"/>
        </w:rPr>
      </w:pPr>
      <w:r w:rsidRPr="00DA4910">
        <w:rPr>
          <w:lang w:val="en-GB"/>
        </w:rPr>
        <w:t>Goal is to validate and process the settlement messages sent by the DSO and BRP.</w:t>
      </w:r>
    </w:p>
    <w:p w14:paraId="4CE0BD9D" w14:textId="77777777"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14:paraId="64D715A3" w14:textId="77777777"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2A65F3BF" w14:textId="77777777" w:rsidR="00AB69B9" w:rsidRPr="00DA4910" w:rsidRDefault="00AB69B9" w:rsidP="00AB69B9">
      <w:pPr>
        <w:rPr>
          <w:lang w:val="en-GB"/>
        </w:rPr>
      </w:pPr>
    </w:p>
    <w:p w14:paraId="24449E96" w14:textId="77777777" w:rsidR="00AB69B9" w:rsidRPr="00DA4910" w:rsidRDefault="00AB69B9" w:rsidP="00AB69B9">
      <w:pPr>
        <w:rPr>
          <w:lang w:val="en-GB"/>
        </w:rPr>
      </w:pPr>
      <w:r w:rsidRPr="00DA4910">
        <w:rPr>
          <w:lang w:val="en-GB"/>
        </w:rPr>
        <w:t>Processing of the settlement consists of the following steps:</w:t>
      </w:r>
    </w:p>
    <w:p w14:paraId="77849CCE" w14:textId="77777777"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14:paraId="35809382" w14:textId="77777777" w:rsidR="00AB69B9" w:rsidRPr="00DA4910" w:rsidRDefault="00AB69B9" w:rsidP="00AB69B9">
      <w:pPr>
        <w:numPr>
          <w:ilvl w:val="2"/>
          <w:numId w:val="8"/>
        </w:numPr>
        <w:rPr>
          <w:lang w:val="en-GB"/>
        </w:rPr>
      </w:pPr>
      <w:r w:rsidRPr="00DA4910">
        <w:rPr>
          <w:lang w:val="en-GB"/>
        </w:rPr>
        <w:lastRenderedPageBreak/>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14:paraId="20A7A1B1" w14:textId="77777777"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14:paraId="59F2D75E" w14:textId="77777777" w:rsidR="00AB69B9" w:rsidRPr="00DA4910" w:rsidRDefault="00AB69B9" w:rsidP="00AB69B9">
      <w:pPr>
        <w:numPr>
          <w:ilvl w:val="2"/>
          <w:numId w:val="8"/>
        </w:numPr>
        <w:rPr>
          <w:lang w:val="en-GB"/>
        </w:rPr>
      </w:pPr>
      <w:r w:rsidRPr="00DA4910">
        <w:rPr>
          <w:lang w:val="en-GB"/>
        </w:rPr>
        <w:t>Send the settlement response messages to the appropriate DSOs and BRPs.</w:t>
      </w:r>
    </w:p>
    <w:p w14:paraId="543D29B5" w14:textId="77777777" w:rsidR="00AB69B9" w:rsidRPr="00DA4910" w:rsidRDefault="00AB69B9" w:rsidP="00AB69B9">
      <w:pPr>
        <w:tabs>
          <w:tab w:val="left" w:pos="2445"/>
        </w:tabs>
        <w:rPr>
          <w:lang w:val="en-GB"/>
        </w:rPr>
      </w:pPr>
    </w:p>
    <w:p w14:paraId="4975E88F" w14:textId="77777777"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14:paraId="4B678DB1" w14:textId="77777777" w:rsidR="00AB69B9" w:rsidRPr="00DA4910" w:rsidRDefault="00AB69B9" w:rsidP="00AB69B9">
      <w:pPr>
        <w:rPr>
          <w:lang w:val="en-GB"/>
        </w:rPr>
      </w:pPr>
    </w:p>
    <w:p w14:paraId="5EB38DAD" w14:textId="77777777" w:rsidR="00AB69B9" w:rsidRPr="000F7F2B" w:rsidRDefault="00AB69B9" w:rsidP="00AB69B9">
      <w:pPr>
        <w:pStyle w:val="Heading4"/>
        <w:rPr>
          <w:lang w:val="en-GB"/>
        </w:rPr>
      </w:pPr>
      <w:r w:rsidRPr="000F7F2B">
        <w:rPr>
          <w:lang w:val="en-GB"/>
        </w:rPr>
        <w:t>Pluggable Business Components</w:t>
      </w:r>
    </w:p>
    <w:p w14:paraId="294EFF8A" w14:textId="77777777" w:rsidR="00AB69B9" w:rsidRPr="000F7F2B" w:rsidRDefault="00AB69B9" w:rsidP="00AB69B9">
      <w:pPr>
        <w:rPr>
          <w:lang w:val="en-GB"/>
        </w:rPr>
      </w:pPr>
    </w:p>
    <w:p w14:paraId="56AE14DE" w14:textId="77777777" w:rsidR="00D96EF9" w:rsidRPr="000F7F2B" w:rsidRDefault="00D96EF9" w:rsidP="00D96EF9">
      <w:pPr>
        <w:numPr>
          <w:ilvl w:val="0"/>
          <w:numId w:val="8"/>
        </w:numPr>
        <w:rPr>
          <w:lang w:val="en-GB"/>
        </w:rPr>
      </w:pPr>
      <w:r w:rsidRPr="000F7F2B">
        <w:t>Validate Settlement Items</w:t>
      </w:r>
    </w:p>
    <w:p w14:paraId="6F636A47" w14:textId="77777777" w:rsidR="00AB69B9" w:rsidRPr="00DA4910" w:rsidRDefault="00AB69B9" w:rsidP="00AB69B9">
      <w:pPr>
        <w:rPr>
          <w:lang w:val="en-GB"/>
        </w:rPr>
      </w:pPr>
    </w:p>
    <w:p w14:paraId="53F119A2" w14:textId="77777777" w:rsidR="00AB69B9" w:rsidRPr="000F7F2B" w:rsidRDefault="00AB69B9" w:rsidP="00AB69B9">
      <w:pPr>
        <w:pStyle w:val="Heading3"/>
        <w:rPr>
          <w:color w:val="auto"/>
          <w:lang w:val="en-GB"/>
        </w:rPr>
      </w:pPr>
      <w:r w:rsidRPr="000F7F2B">
        <w:rPr>
          <w:color w:val="auto"/>
          <w:lang w:val="en-GB"/>
        </w:rPr>
        <w:t>BrpInitiateSettlementCoordinator</w:t>
      </w:r>
    </w:p>
    <w:p w14:paraId="63712ECC" w14:textId="77777777" w:rsidR="00AB69B9" w:rsidRPr="000F7F2B" w:rsidRDefault="00AB69B9" w:rsidP="00AB69B9">
      <w:pPr>
        <w:pStyle w:val="Heading4"/>
        <w:rPr>
          <w:lang w:val="en-GB"/>
        </w:rPr>
      </w:pPr>
      <w:r w:rsidRPr="000F7F2B">
        <w:rPr>
          <w:lang w:val="en-GB"/>
        </w:rPr>
        <w:t>Process</w:t>
      </w:r>
    </w:p>
    <w:p w14:paraId="081D24E0" w14:textId="77777777" w:rsidR="00D96EF9" w:rsidRPr="006054CC" w:rsidRDefault="00D96EF9" w:rsidP="00D96EF9">
      <w:pPr>
        <w:rPr>
          <w:lang w:val="en-GB"/>
        </w:rPr>
      </w:pPr>
      <w:r w:rsidRPr="006054CC">
        <w:rPr>
          <w:lang w:val="en-GB"/>
        </w:rPr>
        <w:t>The start of the settlement process consists of the following steps:</w:t>
      </w:r>
    </w:p>
    <w:p w14:paraId="611C53E7" w14:textId="77777777"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14:paraId="16CBBD68"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12DF542" w14:textId="77777777" w:rsidR="00D96EF9" w:rsidRPr="006054CC" w:rsidRDefault="00D96EF9" w:rsidP="00D96EF9">
      <w:pPr>
        <w:rPr>
          <w:lang w:val="en-GB"/>
        </w:rPr>
      </w:pPr>
    </w:p>
    <w:p w14:paraId="7B269A79"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13010853" w14:textId="77777777" w:rsidR="00D96EF9" w:rsidRPr="006054CC" w:rsidRDefault="00D96EF9" w:rsidP="00D96EF9">
      <w:pPr>
        <w:rPr>
          <w:lang w:val="en-GB"/>
        </w:rPr>
      </w:pPr>
    </w:p>
    <w:p w14:paraId="29A90F14" w14:textId="77777777" w:rsidR="00D96EF9" w:rsidRPr="006054CC" w:rsidRDefault="00D96EF9" w:rsidP="00D96EF9">
      <w:pPr>
        <w:rPr>
          <w:lang w:val="en-GB"/>
        </w:rPr>
      </w:pPr>
    </w:p>
    <w:p w14:paraId="55B42B36"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7BEA9240"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70F9A712"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348B4744"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5E39BA91"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14:paraId="67B735B9"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7A94ED5E" w14:textId="77777777"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14:paraId="3E633652" w14:textId="77777777"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BrpSendSettlementCoordinator is triggered that will send the settlement messages.</w:t>
      </w:r>
    </w:p>
    <w:p w14:paraId="7F27B556" w14:textId="77777777" w:rsidR="00D96EF9" w:rsidRPr="000F7F2B" w:rsidRDefault="00D96EF9" w:rsidP="00D96EF9">
      <w:pPr>
        <w:rPr>
          <w:lang w:val="en-GB"/>
        </w:rPr>
      </w:pPr>
    </w:p>
    <w:p w14:paraId="3164A45F" w14:textId="77777777" w:rsidR="00D96EF9" w:rsidRPr="000F7F2B" w:rsidRDefault="00D96EF9" w:rsidP="00D96EF9">
      <w:pPr>
        <w:rPr>
          <w:lang w:val="en-GB"/>
        </w:rPr>
      </w:pPr>
      <w:r w:rsidRPr="000F7F2B">
        <w:rPr>
          <w:lang w:val="en-GB"/>
        </w:rPr>
        <w:t xml:space="preserve">There are two triggers for the processing of the settlement. </w:t>
      </w:r>
    </w:p>
    <w:p w14:paraId="7D029B5D" w14:textId="77777777"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14:paraId="680F2A3B" w14:textId="77777777"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14:paraId="28D4058F" w14:textId="77777777" w:rsidR="00D96EF9" w:rsidRPr="000F7F2B" w:rsidRDefault="00D96EF9" w:rsidP="00D96EF9">
      <w:pPr>
        <w:rPr>
          <w:lang w:val="en-GB"/>
        </w:rPr>
      </w:pPr>
    </w:p>
    <w:p w14:paraId="68E5F68B" w14:textId="77777777" w:rsidR="00D96EF9" w:rsidRPr="000F7F2B" w:rsidRDefault="00D96EF9" w:rsidP="00AB0DE7">
      <w:pPr>
        <w:pStyle w:val="Heading4"/>
        <w:ind w:left="357" w:hanging="357"/>
        <w:rPr>
          <w:lang w:val="en-GB"/>
        </w:rPr>
      </w:pPr>
      <w:r w:rsidRPr="000F7F2B">
        <w:rPr>
          <w:lang w:val="en-GB"/>
        </w:rPr>
        <w:t>Pluggable Business Components</w:t>
      </w:r>
    </w:p>
    <w:p w14:paraId="59302A28" w14:textId="77777777" w:rsidR="00D96EF9" w:rsidRPr="000F7F2B" w:rsidRDefault="00D96EF9" w:rsidP="00D96EF9">
      <w:pPr>
        <w:rPr>
          <w:lang w:val="en-GB"/>
        </w:rPr>
      </w:pPr>
    </w:p>
    <w:p w14:paraId="27CE1D72" w14:textId="77777777" w:rsidR="00D96EF9" w:rsidRPr="006054CC" w:rsidRDefault="00D96EF9" w:rsidP="00D96EF9">
      <w:pPr>
        <w:numPr>
          <w:ilvl w:val="0"/>
          <w:numId w:val="8"/>
        </w:numPr>
        <w:rPr>
          <w:lang w:val="en-GB"/>
        </w:rPr>
      </w:pPr>
      <w:r w:rsidRPr="006054CC">
        <w:t>Initiate Settlement</w:t>
      </w:r>
    </w:p>
    <w:p w14:paraId="294C5AE2" w14:textId="77777777" w:rsidR="00D96EF9" w:rsidRPr="006054CC" w:rsidRDefault="00D96EF9" w:rsidP="00D96EF9">
      <w:pPr>
        <w:numPr>
          <w:ilvl w:val="0"/>
          <w:numId w:val="8"/>
        </w:numPr>
        <w:rPr>
          <w:lang w:val="en-GB"/>
        </w:rPr>
      </w:pPr>
      <w:r w:rsidRPr="006054CC">
        <w:rPr>
          <w:lang w:val="en-GB"/>
        </w:rPr>
        <w:t>Calculate Penalty Amount</w:t>
      </w:r>
    </w:p>
    <w:p w14:paraId="714759FA" w14:textId="77777777" w:rsidR="00AB69B9" w:rsidRPr="00DA4910" w:rsidRDefault="00AB69B9" w:rsidP="00AB69B9">
      <w:pPr>
        <w:rPr>
          <w:lang w:val="en-GB"/>
        </w:rPr>
      </w:pPr>
    </w:p>
    <w:p w14:paraId="5953CFC5" w14:textId="77777777" w:rsidR="00AB69B9" w:rsidRPr="00DA4910" w:rsidRDefault="00AB69B9" w:rsidP="00AB69B9">
      <w:pPr>
        <w:pStyle w:val="Heading3"/>
        <w:rPr>
          <w:color w:val="auto"/>
          <w:lang w:val="en-GB"/>
        </w:rPr>
      </w:pPr>
      <w:r w:rsidRPr="00DA4910">
        <w:rPr>
          <w:color w:val="auto"/>
          <w:lang w:val="en-GB"/>
        </w:rPr>
        <w:t>BrpSendSettlementMessagesCoordinator</w:t>
      </w:r>
    </w:p>
    <w:p w14:paraId="7F568D75" w14:textId="77777777" w:rsidR="00AB69B9" w:rsidRPr="00DA4910" w:rsidRDefault="00AB69B9" w:rsidP="00AB69B9">
      <w:pPr>
        <w:pStyle w:val="Heading4"/>
        <w:rPr>
          <w:lang w:val="en-GB"/>
        </w:rPr>
      </w:pPr>
      <w:r w:rsidRPr="00DA4910">
        <w:rPr>
          <w:lang w:val="en-GB"/>
        </w:rPr>
        <w:t>Process</w:t>
      </w:r>
    </w:p>
    <w:p w14:paraId="367DB9FD" w14:textId="77777777"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14:paraId="1054FBC0" w14:textId="77777777" w:rsidR="00AB69B9" w:rsidRPr="00DA4910" w:rsidRDefault="00AB69B9" w:rsidP="00AB69B9">
      <w:pPr>
        <w:rPr>
          <w:lang w:val="en-GB"/>
        </w:rPr>
      </w:pPr>
      <w:r w:rsidRPr="00DA4910">
        <w:rPr>
          <w:lang w:val="en-GB"/>
        </w:rPr>
        <w:t>When triggered:</w:t>
      </w:r>
    </w:p>
    <w:p w14:paraId="274AAA40" w14:textId="77777777"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14:paraId="7672273F" w14:textId="77777777" w:rsidR="00AB69B9" w:rsidRPr="00DA4910" w:rsidRDefault="00AB69B9" w:rsidP="00AB69B9">
      <w:pPr>
        <w:numPr>
          <w:ilvl w:val="0"/>
          <w:numId w:val="8"/>
        </w:numPr>
        <w:rPr>
          <w:lang w:val="en-GB"/>
        </w:rPr>
      </w:pPr>
      <w:r w:rsidRPr="00DA4910">
        <w:rPr>
          <w:lang w:val="en-GB"/>
        </w:rPr>
        <w:t>Send the settlement messages to the appropriate aggregators.</w:t>
      </w:r>
    </w:p>
    <w:p w14:paraId="14589F77" w14:textId="77777777" w:rsidR="00AB69B9" w:rsidRPr="00DA4910" w:rsidRDefault="00AB69B9" w:rsidP="00AB69B9">
      <w:pPr>
        <w:rPr>
          <w:lang w:val="en-GB"/>
        </w:rPr>
      </w:pPr>
    </w:p>
    <w:p w14:paraId="26EA4A36" w14:textId="77777777" w:rsidR="00AB69B9" w:rsidRPr="00DA4910" w:rsidRDefault="00AB69B9" w:rsidP="00AB69B9">
      <w:pPr>
        <w:rPr>
          <w:lang w:val="en-GB"/>
        </w:rPr>
      </w:pPr>
      <w:r w:rsidRPr="00DA4910">
        <w:rPr>
          <w:lang w:val="en-GB"/>
        </w:rPr>
        <w:t>The trigger is an event that is fired by the BrpInitiateSettlementCoordinator when he is finished gathering all required settlement information.</w:t>
      </w:r>
    </w:p>
    <w:p w14:paraId="052DB304" w14:textId="77777777" w:rsidR="00AB69B9" w:rsidRPr="00DA4910" w:rsidRDefault="00AB69B9" w:rsidP="00AB69B9">
      <w:pPr>
        <w:rPr>
          <w:lang w:val="en-GB"/>
        </w:rPr>
      </w:pPr>
    </w:p>
    <w:p w14:paraId="4539592D" w14:textId="77777777" w:rsidR="00AB69B9" w:rsidRPr="00DA4910" w:rsidRDefault="00AB69B9" w:rsidP="00AB69B9">
      <w:pPr>
        <w:pStyle w:val="Heading4"/>
        <w:rPr>
          <w:lang w:val="en-GB"/>
        </w:rPr>
      </w:pPr>
      <w:r w:rsidRPr="00DA4910">
        <w:rPr>
          <w:lang w:val="en-GB"/>
        </w:rPr>
        <w:t>Pluggable Business Components</w:t>
      </w:r>
    </w:p>
    <w:p w14:paraId="441EDA14" w14:textId="77777777" w:rsidR="00AB69B9" w:rsidRPr="00DA4910" w:rsidRDefault="00AB69B9" w:rsidP="00AB69B9">
      <w:pPr>
        <w:rPr>
          <w:lang w:val="en-GB"/>
        </w:rPr>
      </w:pPr>
    </w:p>
    <w:p w14:paraId="6EA11D16" w14:textId="77777777" w:rsidR="00AB69B9" w:rsidRPr="00DA4910" w:rsidRDefault="00AB69B9" w:rsidP="00AB69B9">
      <w:pPr>
        <w:numPr>
          <w:ilvl w:val="0"/>
          <w:numId w:val="8"/>
        </w:numPr>
        <w:rPr>
          <w:lang w:val="en-GB"/>
        </w:rPr>
      </w:pPr>
      <w:r w:rsidRPr="00DA4910">
        <w:rPr>
          <w:lang w:val="en-GB"/>
        </w:rPr>
        <w:t>NA</w:t>
      </w:r>
    </w:p>
    <w:p w14:paraId="35E5BD71" w14:textId="77777777" w:rsidR="00AB69B9" w:rsidRPr="00DA4910" w:rsidRDefault="00AB69B9" w:rsidP="00AB69B9">
      <w:pPr>
        <w:rPr>
          <w:lang w:val="en-GB"/>
        </w:rPr>
      </w:pPr>
    </w:p>
    <w:p w14:paraId="49A179FB" w14:textId="77777777" w:rsidR="00AB69B9" w:rsidRPr="00DA4910" w:rsidRDefault="00AB69B9" w:rsidP="00AB69B9">
      <w:pPr>
        <w:pStyle w:val="Heading3"/>
        <w:rPr>
          <w:color w:val="auto"/>
          <w:lang w:val="en-GB"/>
        </w:rPr>
      </w:pPr>
      <w:r w:rsidRPr="00DA4910">
        <w:rPr>
          <w:color w:val="auto"/>
          <w:lang w:val="en-GB"/>
        </w:rPr>
        <w:t>BrpSettlementMessageResponseCoordinator</w:t>
      </w:r>
    </w:p>
    <w:p w14:paraId="52D17B88" w14:textId="77777777" w:rsidR="00AB69B9" w:rsidRPr="00DA4910" w:rsidRDefault="00AB69B9" w:rsidP="00AB69B9">
      <w:pPr>
        <w:pStyle w:val="Heading4"/>
        <w:rPr>
          <w:lang w:val="en-GB"/>
        </w:rPr>
      </w:pPr>
      <w:r w:rsidRPr="00DA4910">
        <w:rPr>
          <w:lang w:val="en-GB"/>
        </w:rPr>
        <w:t>Process</w:t>
      </w:r>
    </w:p>
    <w:p w14:paraId="497CF915" w14:textId="77777777" w:rsidR="00AB69B9" w:rsidRPr="00DA4910" w:rsidRDefault="00AB69B9" w:rsidP="00AB69B9">
      <w:pPr>
        <w:rPr>
          <w:lang w:val="en-GB"/>
        </w:rPr>
      </w:pPr>
      <w:r w:rsidRPr="00DA4910">
        <w:rPr>
          <w:lang w:val="en-GB"/>
        </w:rPr>
        <w:t>Goal is to process the settlement response messages from aggregators.</w:t>
      </w:r>
    </w:p>
    <w:p w14:paraId="5A6C6AF3" w14:textId="77777777" w:rsidR="00AB69B9" w:rsidRPr="00DA4910" w:rsidRDefault="00AB69B9" w:rsidP="00AB69B9">
      <w:pPr>
        <w:rPr>
          <w:lang w:val="en-GB"/>
        </w:rPr>
      </w:pPr>
      <w:r w:rsidRPr="00DA4910">
        <w:rPr>
          <w:lang w:val="en-GB"/>
        </w:rPr>
        <w:t>When triggered:</w:t>
      </w:r>
    </w:p>
    <w:p w14:paraId="0C4FE1B2" w14:textId="77777777"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14:paraId="6F920EFA" w14:textId="77777777"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14:paraId="51557831" w14:textId="77777777"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14:paraId="56F0D4E1" w14:textId="77777777" w:rsidR="00AB69B9" w:rsidRPr="00DA4910" w:rsidRDefault="00AB69B9" w:rsidP="00AB69B9">
      <w:pPr>
        <w:rPr>
          <w:lang w:val="en-GB"/>
        </w:rPr>
      </w:pPr>
    </w:p>
    <w:p w14:paraId="702396D9" w14:textId="77777777" w:rsidR="00AB69B9" w:rsidRPr="00DA4910" w:rsidRDefault="00AB69B9" w:rsidP="00AB69B9">
      <w:pPr>
        <w:rPr>
          <w:lang w:val="en-GB"/>
        </w:rPr>
      </w:pPr>
      <w:r w:rsidRPr="00DA4910">
        <w:rPr>
          <w:lang w:val="en-GB"/>
        </w:rPr>
        <w:t>The trigger is a message controller that receives a settlement response message from an aggregator.</w:t>
      </w:r>
    </w:p>
    <w:p w14:paraId="205EFE3E" w14:textId="77777777" w:rsidR="00AB69B9" w:rsidRPr="00DA4910" w:rsidRDefault="00AB69B9" w:rsidP="00AB69B9">
      <w:pPr>
        <w:rPr>
          <w:lang w:val="en-GB"/>
        </w:rPr>
      </w:pPr>
    </w:p>
    <w:p w14:paraId="774C4A4A" w14:textId="77777777" w:rsidR="00AB69B9" w:rsidRPr="00DA4910" w:rsidRDefault="00AB69B9" w:rsidP="00AB69B9">
      <w:pPr>
        <w:pStyle w:val="Heading4"/>
        <w:rPr>
          <w:lang w:val="en-GB"/>
        </w:rPr>
      </w:pPr>
      <w:r w:rsidRPr="00DA4910">
        <w:rPr>
          <w:lang w:val="en-GB"/>
        </w:rPr>
        <w:t>Pluggable Business Components</w:t>
      </w:r>
    </w:p>
    <w:p w14:paraId="44CAFACF" w14:textId="77777777" w:rsidR="00AB69B9" w:rsidRPr="00DA4910" w:rsidRDefault="00AB69B9" w:rsidP="00AB69B9">
      <w:pPr>
        <w:rPr>
          <w:lang w:val="en-GB"/>
        </w:rPr>
      </w:pPr>
    </w:p>
    <w:p w14:paraId="3A04AFD7" w14:textId="77777777" w:rsidR="00AB69B9" w:rsidRPr="00DA4910" w:rsidRDefault="00AB69B9" w:rsidP="00AB69B9">
      <w:pPr>
        <w:numPr>
          <w:ilvl w:val="0"/>
          <w:numId w:val="8"/>
        </w:numPr>
        <w:rPr>
          <w:lang w:val="en-GB"/>
        </w:rPr>
      </w:pPr>
      <w:r w:rsidRPr="00DA4910">
        <w:rPr>
          <w:lang w:val="en-GB"/>
        </w:rPr>
        <w:t>NA</w:t>
      </w:r>
    </w:p>
    <w:p w14:paraId="60DAA05F" w14:textId="77777777" w:rsidR="00AB69B9" w:rsidRPr="00DA4910" w:rsidRDefault="00AB69B9" w:rsidP="00AB69B9">
      <w:pPr>
        <w:rPr>
          <w:lang w:val="en-GB"/>
        </w:rPr>
      </w:pPr>
    </w:p>
    <w:p w14:paraId="3E47517A" w14:textId="77777777" w:rsidR="009355C4" w:rsidRPr="000F7F2B" w:rsidRDefault="009355C4" w:rsidP="009355C4">
      <w:pPr>
        <w:pStyle w:val="Heading3"/>
        <w:rPr>
          <w:lang w:val="en-GB"/>
        </w:rPr>
      </w:pPr>
      <w:r w:rsidRPr="000F7F2B">
        <w:rPr>
          <w:lang w:val="en-GB"/>
        </w:rPr>
        <w:t>DsoInitiateSettlementCoordinator</w:t>
      </w:r>
    </w:p>
    <w:p w14:paraId="510D7D8D" w14:textId="77777777" w:rsidR="009355C4" w:rsidRPr="000F7F2B" w:rsidRDefault="009355C4" w:rsidP="009355C4">
      <w:pPr>
        <w:pStyle w:val="Heading4"/>
        <w:rPr>
          <w:lang w:val="en-GB"/>
        </w:rPr>
      </w:pPr>
      <w:r w:rsidRPr="000F7F2B">
        <w:rPr>
          <w:lang w:val="en-GB"/>
        </w:rPr>
        <w:t>Process</w:t>
      </w:r>
    </w:p>
    <w:p w14:paraId="0D9667F6" w14:textId="77777777" w:rsidR="00D96EF9" w:rsidRPr="006054CC" w:rsidRDefault="00D96EF9" w:rsidP="00D96EF9">
      <w:pPr>
        <w:rPr>
          <w:lang w:val="en-GB"/>
        </w:rPr>
      </w:pPr>
      <w:r w:rsidRPr="006054CC">
        <w:rPr>
          <w:lang w:val="en-GB"/>
        </w:rPr>
        <w:t>Goal is to initiate the settlement process, o</w:t>
      </w:r>
      <w:r w:rsidR="00740B10">
        <w:rPr>
          <w:lang w:val="en-GB"/>
        </w:rPr>
        <w:t>n a configurable day each month. T</w:t>
      </w:r>
      <w:r w:rsidRPr="006054CC">
        <w:rPr>
          <w:lang w:val="en-GB"/>
        </w:rPr>
        <w:t xml:space="preserve">his process generates settlement items based on the previous month’s flex orders. </w:t>
      </w:r>
    </w:p>
    <w:p w14:paraId="5E1F04C2" w14:textId="77777777" w:rsidR="00D96EF9" w:rsidRPr="006054CC" w:rsidRDefault="00D96EF9" w:rsidP="00D96EF9">
      <w:pPr>
        <w:rPr>
          <w:lang w:val="en-GB"/>
        </w:rPr>
      </w:pPr>
    </w:p>
    <w:p w14:paraId="67066FC0" w14:textId="77777777" w:rsidR="00D96EF9" w:rsidRPr="006054CC" w:rsidRDefault="00D96EF9" w:rsidP="00D96EF9">
      <w:pPr>
        <w:rPr>
          <w:lang w:val="en-GB"/>
        </w:rPr>
      </w:pPr>
      <w:r w:rsidRPr="006054CC">
        <w:rPr>
          <w:lang w:val="en-GB"/>
        </w:rPr>
        <w:t>The start of the settlement process consists of the following steps:</w:t>
      </w:r>
    </w:p>
    <w:p w14:paraId="7CF9FA74" w14:textId="77777777" w:rsidR="00D96EF9" w:rsidRPr="006054CC" w:rsidRDefault="00D96EF9" w:rsidP="00D96EF9">
      <w:pPr>
        <w:numPr>
          <w:ilvl w:val="0"/>
          <w:numId w:val="8"/>
        </w:numPr>
        <w:rPr>
          <w:lang w:val="en-GB"/>
        </w:rPr>
      </w:pPr>
      <w:r w:rsidRPr="006054CC">
        <w:rPr>
          <w:lang w:val="en-GB"/>
        </w:rPr>
        <w:lastRenderedPageBreak/>
        <w:t>For each day in the settlement period where flex ordering took place, create a list of entity addresses of connections that were active during that day.</w:t>
      </w:r>
    </w:p>
    <w:p w14:paraId="1D0A2EF3"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AB7EF07" w14:textId="77777777" w:rsidR="00D96EF9" w:rsidRPr="006054CC" w:rsidRDefault="00D96EF9" w:rsidP="00D96EF9">
      <w:pPr>
        <w:rPr>
          <w:lang w:val="en-GB"/>
        </w:rPr>
      </w:pPr>
    </w:p>
    <w:p w14:paraId="6D59B5B5"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259CDC9D" w14:textId="77777777" w:rsidR="00D96EF9" w:rsidRPr="006054CC" w:rsidRDefault="00D96EF9" w:rsidP="00D96EF9">
      <w:pPr>
        <w:rPr>
          <w:lang w:val="en-GB"/>
        </w:rPr>
      </w:pPr>
    </w:p>
    <w:p w14:paraId="0DC83041" w14:textId="77777777" w:rsidR="00D96EF9" w:rsidRPr="006054CC" w:rsidRDefault="00D96EF9" w:rsidP="00D96EF9">
      <w:pPr>
        <w:rPr>
          <w:lang w:val="en-GB"/>
        </w:rPr>
      </w:pPr>
    </w:p>
    <w:p w14:paraId="53EFF073"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36E84684"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07E60E86"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1FC7D29E"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4FE7CA1E"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14:paraId="0A41CF1F"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19B39328" w14:textId="77777777"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14:paraId="19213688" w14:textId="77777777" w:rsidR="00D96EF9" w:rsidRPr="006054CC" w:rsidRDefault="00D96EF9" w:rsidP="00D96EF9">
      <w:pPr>
        <w:numPr>
          <w:ilvl w:val="0"/>
          <w:numId w:val="8"/>
        </w:numPr>
        <w:rPr>
          <w:lang w:val="en-GB"/>
        </w:rPr>
      </w:pPr>
      <w:r w:rsidRPr="006054CC">
        <w:rPr>
          <w:lang w:val="en-GB"/>
        </w:rPr>
        <w:t>Finally, when response messages have been received from the MDC for each requested day, the DsoSendSettlementCoordinator is triggered that will send the settlement messages.</w:t>
      </w:r>
    </w:p>
    <w:p w14:paraId="2A35C072" w14:textId="77777777" w:rsidR="00D96EF9" w:rsidRPr="006054CC" w:rsidRDefault="00D96EF9" w:rsidP="00D96EF9">
      <w:pPr>
        <w:rPr>
          <w:lang w:val="en-GB"/>
        </w:rPr>
      </w:pPr>
    </w:p>
    <w:p w14:paraId="6B24A25D" w14:textId="77777777" w:rsidR="00D96EF9" w:rsidRPr="006054CC" w:rsidRDefault="00D96EF9" w:rsidP="00D96EF9">
      <w:pPr>
        <w:rPr>
          <w:lang w:val="en-GB"/>
        </w:rPr>
      </w:pPr>
      <w:r w:rsidRPr="006054CC">
        <w:rPr>
          <w:lang w:val="en-GB"/>
        </w:rPr>
        <w:t xml:space="preserve">There are two triggers for the processing of the settlement. </w:t>
      </w:r>
    </w:p>
    <w:p w14:paraId="7775B887" w14:textId="77777777"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14:paraId="7A34FEDD" w14:textId="77777777"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14:paraId="5E224CCF" w14:textId="77777777" w:rsidR="00D96EF9" w:rsidRPr="006054CC" w:rsidRDefault="00D96EF9" w:rsidP="00D96EF9">
      <w:pPr>
        <w:rPr>
          <w:lang w:val="en-GB"/>
        </w:rPr>
      </w:pPr>
    </w:p>
    <w:p w14:paraId="64E98A06" w14:textId="77777777" w:rsidR="00D96EF9" w:rsidRPr="006054CC" w:rsidRDefault="00D96EF9" w:rsidP="00AB0DE7">
      <w:pPr>
        <w:pStyle w:val="Heading4"/>
        <w:ind w:left="357" w:hanging="357"/>
        <w:rPr>
          <w:lang w:val="en-GB"/>
        </w:rPr>
      </w:pPr>
      <w:r w:rsidRPr="006054CC">
        <w:rPr>
          <w:lang w:val="en-GB"/>
        </w:rPr>
        <w:t>Pluggable Business Components</w:t>
      </w:r>
    </w:p>
    <w:p w14:paraId="6E60E670" w14:textId="77777777" w:rsidR="00D96EF9" w:rsidRPr="006054CC" w:rsidRDefault="00D96EF9" w:rsidP="00D96EF9">
      <w:pPr>
        <w:rPr>
          <w:lang w:val="en-GB"/>
        </w:rPr>
      </w:pPr>
    </w:p>
    <w:p w14:paraId="167543DC" w14:textId="77777777" w:rsidR="00D96EF9" w:rsidRPr="006054CC" w:rsidRDefault="00D96EF9" w:rsidP="00D96EF9">
      <w:pPr>
        <w:numPr>
          <w:ilvl w:val="0"/>
          <w:numId w:val="8"/>
        </w:numPr>
        <w:rPr>
          <w:lang w:val="en-GB"/>
        </w:rPr>
      </w:pPr>
      <w:r w:rsidRPr="006054CC">
        <w:t>Initiate Settlement</w:t>
      </w:r>
    </w:p>
    <w:p w14:paraId="2BB91B6D" w14:textId="77777777" w:rsidR="00D96EF9" w:rsidRPr="000F7F2B" w:rsidRDefault="00D96EF9" w:rsidP="00D96EF9">
      <w:pPr>
        <w:numPr>
          <w:ilvl w:val="0"/>
          <w:numId w:val="8"/>
        </w:numPr>
        <w:rPr>
          <w:lang w:val="en-GB"/>
        </w:rPr>
      </w:pPr>
      <w:r w:rsidRPr="000F7F2B">
        <w:rPr>
          <w:lang w:val="en-GB"/>
        </w:rPr>
        <w:t>Calculate Penalty Amount</w:t>
      </w:r>
    </w:p>
    <w:p w14:paraId="775DE987" w14:textId="77777777" w:rsidR="004620B2" w:rsidRPr="00DA4910" w:rsidRDefault="004620B2" w:rsidP="001477F3">
      <w:pPr>
        <w:rPr>
          <w:lang w:val="en-GB"/>
        </w:rPr>
      </w:pPr>
    </w:p>
    <w:p w14:paraId="68D4E470" w14:textId="77777777" w:rsidR="004620B2" w:rsidRPr="00DA4910" w:rsidRDefault="004620B2" w:rsidP="004620B2">
      <w:pPr>
        <w:pStyle w:val="Heading3"/>
        <w:rPr>
          <w:color w:val="auto"/>
          <w:lang w:val="en-GB"/>
        </w:rPr>
      </w:pPr>
      <w:r w:rsidRPr="00DA4910">
        <w:rPr>
          <w:color w:val="auto"/>
          <w:lang w:val="en-GB"/>
        </w:rPr>
        <w:t>DsoSendSettlementCoordinator</w:t>
      </w:r>
    </w:p>
    <w:p w14:paraId="4A4C9B64" w14:textId="77777777" w:rsidR="001615BC" w:rsidRPr="00DA4910" w:rsidRDefault="001615BC" w:rsidP="001615BC">
      <w:pPr>
        <w:pStyle w:val="Heading4"/>
        <w:rPr>
          <w:lang w:val="en-GB"/>
        </w:rPr>
      </w:pPr>
      <w:r w:rsidRPr="00DA4910">
        <w:rPr>
          <w:lang w:val="en-GB"/>
        </w:rPr>
        <w:t>Process</w:t>
      </w:r>
    </w:p>
    <w:p w14:paraId="77F22B15" w14:textId="77777777"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14:paraId="206BCA14" w14:textId="77777777" w:rsidR="00B36B5D" w:rsidRPr="00DA4910" w:rsidRDefault="00B36B5D" w:rsidP="001615BC">
      <w:pPr>
        <w:rPr>
          <w:lang w:val="en-GB"/>
        </w:rPr>
      </w:pPr>
      <w:r w:rsidRPr="00DA4910">
        <w:rPr>
          <w:lang w:val="en-GB"/>
        </w:rPr>
        <w:t>When triggered:</w:t>
      </w:r>
    </w:p>
    <w:p w14:paraId="62342812" w14:textId="77777777"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14:paraId="05F22D55" w14:textId="77777777" w:rsidR="003418D6" w:rsidRPr="00DA4910" w:rsidRDefault="00105370" w:rsidP="00E61D97">
      <w:pPr>
        <w:numPr>
          <w:ilvl w:val="0"/>
          <w:numId w:val="8"/>
        </w:numPr>
        <w:rPr>
          <w:lang w:val="en-GB"/>
        </w:rPr>
      </w:pPr>
      <w:r w:rsidRPr="00DA4910">
        <w:rPr>
          <w:lang w:val="en-GB"/>
        </w:rPr>
        <w:t>Send the settlement messages to the appropriate aggregators.</w:t>
      </w:r>
    </w:p>
    <w:p w14:paraId="36C1D3D8" w14:textId="77777777" w:rsidR="00926943" w:rsidRPr="00DA4910" w:rsidRDefault="00926943" w:rsidP="001615BC">
      <w:pPr>
        <w:rPr>
          <w:lang w:val="en-GB"/>
        </w:rPr>
      </w:pPr>
    </w:p>
    <w:p w14:paraId="44E8E7A0" w14:textId="77777777"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DsoInitiateSettlementCoordinator </w:t>
      </w:r>
      <w:r w:rsidR="00B759D6" w:rsidRPr="00DA4910">
        <w:rPr>
          <w:lang w:val="en-GB"/>
        </w:rPr>
        <w:t xml:space="preserve">when he </w:t>
      </w:r>
      <w:r w:rsidRPr="00DA4910">
        <w:rPr>
          <w:lang w:val="en-GB"/>
        </w:rPr>
        <w:t>is finished gathering all required settlement information.</w:t>
      </w:r>
    </w:p>
    <w:p w14:paraId="360ABD04" w14:textId="77777777" w:rsidR="00926943" w:rsidRPr="00DA4910" w:rsidRDefault="00926943" w:rsidP="001615BC">
      <w:pPr>
        <w:rPr>
          <w:lang w:val="en-GB"/>
        </w:rPr>
      </w:pPr>
    </w:p>
    <w:p w14:paraId="55021EC4" w14:textId="77777777" w:rsidR="001615BC" w:rsidRPr="00DA4910" w:rsidRDefault="001615BC" w:rsidP="001615BC">
      <w:pPr>
        <w:pStyle w:val="Heading4"/>
        <w:rPr>
          <w:lang w:val="en-GB"/>
        </w:rPr>
      </w:pPr>
      <w:r w:rsidRPr="00DA4910">
        <w:rPr>
          <w:lang w:val="en-GB"/>
        </w:rPr>
        <w:lastRenderedPageBreak/>
        <w:t>Pluggable Business Components</w:t>
      </w:r>
    </w:p>
    <w:p w14:paraId="4D6316A6" w14:textId="77777777" w:rsidR="001615BC" w:rsidRPr="00DA4910" w:rsidRDefault="001615BC" w:rsidP="001615BC">
      <w:pPr>
        <w:rPr>
          <w:lang w:val="en-GB"/>
        </w:rPr>
      </w:pPr>
    </w:p>
    <w:p w14:paraId="6D68C926" w14:textId="77777777" w:rsidR="00C73DFF" w:rsidRPr="00DA4910" w:rsidRDefault="00C73DFF" w:rsidP="00E61D97">
      <w:pPr>
        <w:numPr>
          <w:ilvl w:val="0"/>
          <w:numId w:val="8"/>
        </w:numPr>
        <w:rPr>
          <w:lang w:val="en-GB"/>
        </w:rPr>
      </w:pPr>
      <w:r w:rsidRPr="00DA4910">
        <w:rPr>
          <w:lang w:val="en-GB"/>
        </w:rPr>
        <w:t>NA</w:t>
      </w:r>
    </w:p>
    <w:p w14:paraId="67F9B7C1" w14:textId="77777777" w:rsidR="00C73DFF" w:rsidRPr="00DA4910" w:rsidRDefault="00C73DFF" w:rsidP="00C73DFF">
      <w:pPr>
        <w:rPr>
          <w:lang w:val="en-GB"/>
        </w:rPr>
      </w:pPr>
    </w:p>
    <w:p w14:paraId="720B582D" w14:textId="77777777" w:rsidR="00C655CF" w:rsidRPr="00DA4910" w:rsidRDefault="00C655CF" w:rsidP="00C655CF">
      <w:pPr>
        <w:pStyle w:val="Heading3"/>
        <w:rPr>
          <w:color w:val="auto"/>
          <w:lang w:val="en-GB"/>
        </w:rPr>
      </w:pPr>
      <w:r w:rsidRPr="00DA4910">
        <w:rPr>
          <w:color w:val="auto"/>
          <w:lang w:val="en-GB"/>
        </w:rPr>
        <w:t>DsoSettlementMessageResponseCoordinator</w:t>
      </w:r>
    </w:p>
    <w:p w14:paraId="3842BA39" w14:textId="77777777" w:rsidR="00C655CF" w:rsidRPr="00DA4910" w:rsidRDefault="00C655CF" w:rsidP="00C655CF">
      <w:pPr>
        <w:pStyle w:val="Heading4"/>
        <w:rPr>
          <w:lang w:val="en-GB"/>
        </w:rPr>
      </w:pPr>
      <w:r w:rsidRPr="00DA4910">
        <w:rPr>
          <w:lang w:val="en-GB"/>
        </w:rPr>
        <w:t>Process</w:t>
      </w:r>
    </w:p>
    <w:p w14:paraId="72EEEA8E" w14:textId="77777777"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14:paraId="52A93F39" w14:textId="77777777" w:rsidR="00C655CF" w:rsidRPr="00DA4910" w:rsidRDefault="00C655CF" w:rsidP="00C655CF">
      <w:pPr>
        <w:rPr>
          <w:lang w:val="en-GB"/>
        </w:rPr>
      </w:pPr>
      <w:r w:rsidRPr="00DA4910">
        <w:rPr>
          <w:lang w:val="en-GB"/>
        </w:rPr>
        <w:t>When triggered:</w:t>
      </w:r>
    </w:p>
    <w:p w14:paraId="41EB4E71" w14:textId="77777777"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14:paraId="7B2D0BA1" w14:textId="77777777"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14:paraId="0A2423BE" w14:textId="77777777"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14:paraId="277BD411" w14:textId="77777777" w:rsidR="00C655CF" w:rsidRPr="00DA4910" w:rsidRDefault="00C655CF" w:rsidP="00C655CF">
      <w:pPr>
        <w:rPr>
          <w:lang w:val="en-GB"/>
        </w:rPr>
      </w:pPr>
    </w:p>
    <w:p w14:paraId="548351D0" w14:textId="77777777"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14:paraId="4CE676E6" w14:textId="77777777" w:rsidR="00C655CF" w:rsidRPr="00DA4910" w:rsidRDefault="00C655CF" w:rsidP="00C655CF">
      <w:pPr>
        <w:rPr>
          <w:lang w:val="en-GB"/>
        </w:rPr>
      </w:pPr>
    </w:p>
    <w:p w14:paraId="406C2355" w14:textId="77777777" w:rsidR="00C655CF" w:rsidRPr="00DA4910" w:rsidRDefault="00C655CF" w:rsidP="00C655CF">
      <w:pPr>
        <w:pStyle w:val="Heading4"/>
        <w:rPr>
          <w:lang w:val="en-GB"/>
        </w:rPr>
      </w:pPr>
      <w:r w:rsidRPr="00DA4910">
        <w:rPr>
          <w:lang w:val="en-GB"/>
        </w:rPr>
        <w:t>Pluggable Business Components</w:t>
      </w:r>
    </w:p>
    <w:p w14:paraId="0F943C30" w14:textId="77777777" w:rsidR="00C655CF" w:rsidRPr="00DA4910" w:rsidRDefault="00C655CF" w:rsidP="00C655CF">
      <w:pPr>
        <w:rPr>
          <w:lang w:val="en-GB"/>
        </w:rPr>
      </w:pPr>
    </w:p>
    <w:p w14:paraId="44D5BBC7" w14:textId="77777777" w:rsidR="00C655CF" w:rsidRPr="00DA4910" w:rsidRDefault="00C655CF" w:rsidP="00E61D97">
      <w:pPr>
        <w:numPr>
          <w:ilvl w:val="0"/>
          <w:numId w:val="8"/>
        </w:numPr>
        <w:rPr>
          <w:lang w:val="en-GB"/>
        </w:rPr>
      </w:pPr>
      <w:r w:rsidRPr="00DA4910">
        <w:rPr>
          <w:lang w:val="en-GB"/>
        </w:rPr>
        <w:t>NA</w:t>
      </w:r>
    </w:p>
    <w:p w14:paraId="56919FED" w14:textId="77777777" w:rsidR="00E41574" w:rsidRPr="00DA4910" w:rsidRDefault="00E41574" w:rsidP="00B835B8">
      <w:pPr>
        <w:rPr>
          <w:lang w:val="en-GB"/>
        </w:rPr>
      </w:pPr>
    </w:p>
    <w:p w14:paraId="2BB130C0" w14:textId="77777777" w:rsidR="00BE6360" w:rsidRPr="00DA4910" w:rsidRDefault="00BE6360" w:rsidP="00BE6360">
      <w:pPr>
        <w:pStyle w:val="Heading3"/>
        <w:ind w:left="357" w:hanging="357"/>
        <w:rPr>
          <w:lang w:val="en-GB"/>
        </w:rPr>
      </w:pPr>
      <w:r w:rsidRPr="00DA4910">
        <w:rPr>
          <w:lang w:val="en-GB"/>
        </w:rPr>
        <w:t>DsoCollectOrangeRegimeDataCoordinator</w:t>
      </w:r>
    </w:p>
    <w:p w14:paraId="47A7ED92" w14:textId="77777777" w:rsidR="00BE6360" w:rsidRPr="00DA4910" w:rsidRDefault="00BE6360" w:rsidP="00BE6360">
      <w:pPr>
        <w:pStyle w:val="Heading4"/>
        <w:rPr>
          <w:lang w:val="en-GB"/>
        </w:rPr>
      </w:pPr>
      <w:r w:rsidRPr="00DA4910">
        <w:rPr>
          <w:lang w:val="en-GB"/>
        </w:rPr>
        <w:t>Process</w:t>
      </w:r>
    </w:p>
    <w:p w14:paraId="1051E03F" w14:textId="77777777"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14:paraId="30147B13" w14:textId="77777777" w:rsidR="00BE6360" w:rsidRPr="00DA4910" w:rsidRDefault="00BE6360" w:rsidP="00BE6360">
      <w:pPr>
        <w:rPr>
          <w:lang w:val="en-GB"/>
        </w:rPr>
      </w:pPr>
    </w:p>
    <w:p w14:paraId="1CC2457F" w14:textId="77777777"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14:paraId="63F0D873" w14:textId="77777777"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14:paraId="29ACA046" w14:textId="77777777"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14:paraId="5E8D77DE" w14:textId="77777777"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14:paraId="743C62B3" w14:textId="77777777" w:rsidR="00BE6360" w:rsidRPr="00DA4910" w:rsidRDefault="00BE6360" w:rsidP="00657B75">
      <w:pPr>
        <w:rPr>
          <w:lang w:val="en-GB"/>
        </w:rPr>
      </w:pPr>
    </w:p>
    <w:p w14:paraId="4BA3722D" w14:textId="77777777" w:rsidR="00BE6360" w:rsidRPr="00DA4910" w:rsidRDefault="00BE6360" w:rsidP="00BE6360">
      <w:pPr>
        <w:rPr>
          <w:lang w:val="en-GB"/>
        </w:rPr>
      </w:pPr>
      <w:r w:rsidRPr="00DA4910">
        <w:rPr>
          <w:lang w:val="en-GB"/>
        </w:rPr>
        <w:t>The trigger for the settlement preparation is a time based trigger that will fire on a configurable day each month.</w:t>
      </w:r>
    </w:p>
    <w:p w14:paraId="585FF9A5" w14:textId="77777777" w:rsidR="00BE6360" w:rsidRPr="00DA4910" w:rsidRDefault="00BE6360" w:rsidP="00BE6360">
      <w:pPr>
        <w:rPr>
          <w:lang w:val="en-GB"/>
        </w:rPr>
      </w:pPr>
    </w:p>
    <w:p w14:paraId="74F90BD9" w14:textId="77777777" w:rsidR="00BE6360" w:rsidRPr="00DA4910" w:rsidRDefault="00BE6360" w:rsidP="00BE6360">
      <w:pPr>
        <w:rPr>
          <w:lang w:val="en-GB"/>
        </w:rPr>
      </w:pPr>
      <w:r w:rsidRPr="00DA4910">
        <w:rPr>
          <w:lang w:val="en-GB"/>
        </w:rPr>
        <w:t>The settlement process continues after reception of a response from the MDC. The following steps are performed:</w:t>
      </w:r>
    </w:p>
    <w:p w14:paraId="11488D07" w14:textId="77777777" w:rsidR="00BE6360" w:rsidRPr="00DA4910" w:rsidRDefault="00BE6360" w:rsidP="00BE6360">
      <w:pPr>
        <w:numPr>
          <w:ilvl w:val="0"/>
          <w:numId w:val="8"/>
        </w:numPr>
        <w:rPr>
          <w:lang w:val="en-GB"/>
        </w:rPr>
      </w:pPr>
      <w:r w:rsidRPr="00DA4910">
        <w:rPr>
          <w:lang w:val="en-GB"/>
        </w:rPr>
        <w:t>Receive and process the Meter Data Query Response from the MDC.</w:t>
      </w:r>
    </w:p>
    <w:p w14:paraId="27570F80" w14:textId="77777777"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14:paraId="51FA5FB1" w14:textId="77777777" w:rsidR="00657B75" w:rsidRPr="00DA4910" w:rsidRDefault="00657B75" w:rsidP="00BE6360">
      <w:pPr>
        <w:numPr>
          <w:ilvl w:val="0"/>
          <w:numId w:val="8"/>
        </w:numPr>
        <w:rPr>
          <w:lang w:val="en-GB"/>
        </w:rPr>
      </w:pPr>
      <w:r w:rsidRPr="00DA4910">
        <w:rPr>
          <w:lang w:val="en-GB"/>
        </w:rPr>
        <w:t>In case two MDCs sent data for the same connection, the first wins.</w:t>
      </w:r>
    </w:p>
    <w:p w14:paraId="0D35DA01" w14:textId="77777777"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r w:rsidR="00851989" w:rsidRPr="00DA4910">
        <w:rPr>
          <w:lang w:val="en-GB"/>
        </w:rPr>
        <w:t xml:space="preserve">DsoDetermineCapacityLimitationPeriodsCoordinator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14:paraId="65F8FD87" w14:textId="77777777" w:rsidR="00BE6360" w:rsidRPr="00DA4910" w:rsidRDefault="00BE6360" w:rsidP="00BE6360">
      <w:pPr>
        <w:rPr>
          <w:lang w:val="en-GB"/>
        </w:rPr>
      </w:pPr>
    </w:p>
    <w:p w14:paraId="1C23017B" w14:textId="77777777" w:rsidR="00BE6360" w:rsidRPr="00DA4910" w:rsidRDefault="00BE6360" w:rsidP="00BE6360">
      <w:pPr>
        <w:rPr>
          <w:lang w:val="en-GB"/>
        </w:rPr>
      </w:pPr>
      <w:r w:rsidRPr="00DA4910">
        <w:rPr>
          <w:lang w:val="en-GB"/>
        </w:rPr>
        <w:t xml:space="preserve">There are two triggers for the processing of the settlement. </w:t>
      </w:r>
    </w:p>
    <w:p w14:paraId="05FC9292" w14:textId="77777777" w:rsidR="005F4420" w:rsidRPr="00DA4910" w:rsidRDefault="00BE6360" w:rsidP="00BE6360">
      <w:pPr>
        <w:numPr>
          <w:ilvl w:val="0"/>
          <w:numId w:val="8"/>
        </w:numPr>
        <w:rPr>
          <w:lang w:val="en-GB"/>
        </w:rPr>
      </w:pPr>
      <w:r w:rsidRPr="00DA4910">
        <w:rPr>
          <w:lang w:val="en-GB"/>
        </w:rPr>
        <w:lastRenderedPageBreak/>
        <w:t>One trigger is fired by the message controller that receives a Meter Data Query Response message from the MDC.</w:t>
      </w:r>
    </w:p>
    <w:p w14:paraId="458F9812" w14:textId="77777777"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14:paraId="30C9CAC0" w14:textId="77777777" w:rsidR="005F4420" w:rsidRPr="00DA4910" w:rsidRDefault="005F4420" w:rsidP="00BE6360">
      <w:pPr>
        <w:rPr>
          <w:lang w:val="en-GB"/>
        </w:rPr>
      </w:pPr>
    </w:p>
    <w:p w14:paraId="4873E3EB" w14:textId="77777777" w:rsidR="00BE6360" w:rsidRPr="00DA4910" w:rsidRDefault="00BE6360" w:rsidP="00BE6360">
      <w:pPr>
        <w:pStyle w:val="Heading4"/>
        <w:rPr>
          <w:lang w:val="en-GB"/>
        </w:rPr>
      </w:pPr>
      <w:r w:rsidRPr="00DA4910">
        <w:rPr>
          <w:lang w:val="en-GB"/>
        </w:rPr>
        <w:t>Pluggable Business Components</w:t>
      </w:r>
    </w:p>
    <w:p w14:paraId="20FB82BE" w14:textId="77777777" w:rsidR="00BE6360" w:rsidRPr="00DA4910" w:rsidRDefault="00BE6360" w:rsidP="00BE6360">
      <w:pPr>
        <w:rPr>
          <w:lang w:val="en-GB"/>
        </w:rPr>
      </w:pPr>
    </w:p>
    <w:p w14:paraId="6BD37ABA" w14:textId="77777777" w:rsidR="00BE6360" w:rsidRPr="00DA4910" w:rsidRDefault="00BE6360" w:rsidP="00BE6360">
      <w:pPr>
        <w:numPr>
          <w:ilvl w:val="0"/>
          <w:numId w:val="8"/>
        </w:numPr>
        <w:rPr>
          <w:lang w:val="en-GB"/>
        </w:rPr>
      </w:pPr>
      <w:r w:rsidRPr="00DA4910">
        <w:rPr>
          <w:lang w:val="en-GB"/>
        </w:rPr>
        <w:t>Generate Connection Meter Events</w:t>
      </w:r>
    </w:p>
    <w:p w14:paraId="2B182B41" w14:textId="77777777" w:rsidR="00BE6360" w:rsidRPr="00DA4910" w:rsidRDefault="00BE6360" w:rsidP="00B835B8">
      <w:pPr>
        <w:rPr>
          <w:lang w:val="en-GB"/>
        </w:rPr>
      </w:pPr>
    </w:p>
    <w:p w14:paraId="594035DA" w14:textId="77777777" w:rsidR="00BE6360" w:rsidRPr="00DA4910" w:rsidRDefault="00BE6360" w:rsidP="00BE6360">
      <w:pPr>
        <w:pStyle w:val="Heading3"/>
        <w:ind w:left="357" w:hanging="357"/>
        <w:rPr>
          <w:lang w:val="en-GB"/>
        </w:rPr>
      </w:pPr>
      <w:r w:rsidRPr="00DA4910">
        <w:rPr>
          <w:lang w:val="en-GB"/>
        </w:rPr>
        <w:t>DsoDetermineCapacityLimitationPeriodsCoordinator</w:t>
      </w:r>
    </w:p>
    <w:p w14:paraId="0F5ED2DA" w14:textId="77777777" w:rsidR="00BE6360" w:rsidRPr="00DA4910" w:rsidRDefault="00BE6360" w:rsidP="00BE6360">
      <w:pPr>
        <w:pStyle w:val="Heading4"/>
        <w:rPr>
          <w:lang w:val="en-GB"/>
        </w:rPr>
      </w:pPr>
      <w:r w:rsidRPr="00DA4910">
        <w:rPr>
          <w:lang w:val="en-GB"/>
        </w:rPr>
        <w:t>Process</w:t>
      </w:r>
    </w:p>
    <w:p w14:paraId="43CBA2D4" w14:textId="77777777"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14:paraId="76326A3E" w14:textId="77777777" w:rsidR="00C21E60" w:rsidRPr="00DA4910" w:rsidRDefault="00C21E60" w:rsidP="00BE6360">
      <w:pPr>
        <w:rPr>
          <w:lang w:val="en-GB"/>
        </w:rPr>
      </w:pPr>
    </w:p>
    <w:p w14:paraId="0722B474" w14:textId="77777777" w:rsidR="00BE6360" w:rsidRPr="00DA4910" w:rsidRDefault="00BE6360" w:rsidP="00BE6360">
      <w:pPr>
        <w:rPr>
          <w:lang w:val="en-GB"/>
        </w:rPr>
      </w:pPr>
      <w:r w:rsidRPr="00DA4910">
        <w:rPr>
          <w:lang w:val="en-GB"/>
        </w:rPr>
        <w:t>When triggered:</w:t>
      </w:r>
    </w:p>
    <w:p w14:paraId="59717738" w14:textId="77777777"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14:paraId="70F77835" w14:textId="77777777"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14:paraId="60CB736D" w14:textId="77777777" w:rsidR="001B1BE2" w:rsidRPr="00DA4910" w:rsidRDefault="001B1BE2" w:rsidP="001B1BE2">
      <w:pPr>
        <w:rPr>
          <w:lang w:val="en-GB"/>
        </w:rPr>
      </w:pPr>
    </w:p>
    <w:p w14:paraId="78180545" w14:textId="77777777"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event that is fired by the DsoCollectOrangeRegimeDataCoordinator when that is finished collecting all orange regime data.</w:t>
      </w:r>
    </w:p>
    <w:p w14:paraId="4C8F1EC1" w14:textId="77777777" w:rsidR="00BE6360" w:rsidRPr="00DA4910" w:rsidRDefault="00BE6360" w:rsidP="00BE6360">
      <w:pPr>
        <w:rPr>
          <w:lang w:val="en-GB"/>
        </w:rPr>
      </w:pPr>
    </w:p>
    <w:p w14:paraId="299BA12A" w14:textId="77777777" w:rsidR="00BE6360" w:rsidRPr="00DA4910" w:rsidRDefault="00BE6360" w:rsidP="00BE6360">
      <w:pPr>
        <w:pStyle w:val="Heading4"/>
        <w:rPr>
          <w:lang w:val="en-GB"/>
        </w:rPr>
      </w:pPr>
      <w:r w:rsidRPr="00DA4910">
        <w:rPr>
          <w:lang w:val="en-GB"/>
        </w:rPr>
        <w:t>Pluggable Business Components</w:t>
      </w:r>
    </w:p>
    <w:p w14:paraId="528293EF" w14:textId="77777777" w:rsidR="00BE6360" w:rsidRPr="00DA4910" w:rsidRDefault="00BE6360" w:rsidP="00BE6360">
      <w:pPr>
        <w:rPr>
          <w:lang w:val="en-GB"/>
        </w:rPr>
      </w:pPr>
    </w:p>
    <w:p w14:paraId="76722332" w14:textId="77777777" w:rsidR="00BE6360" w:rsidRPr="00DA4910" w:rsidRDefault="00BE6360" w:rsidP="00BE6360">
      <w:pPr>
        <w:numPr>
          <w:ilvl w:val="0"/>
          <w:numId w:val="8"/>
        </w:numPr>
        <w:rPr>
          <w:lang w:val="en-GB"/>
        </w:rPr>
      </w:pPr>
      <w:r w:rsidRPr="00DA4910">
        <w:rPr>
          <w:lang w:val="en-GB"/>
        </w:rPr>
        <w:t>Determine Outage Durations</w:t>
      </w:r>
    </w:p>
    <w:p w14:paraId="13BD1A2C" w14:textId="77777777" w:rsidR="00BE6360" w:rsidRPr="00DA4910" w:rsidRDefault="00BE6360" w:rsidP="00BE6360">
      <w:pPr>
        <w:numPr>
          <w:ilvl w:val="0"/>
          <w:numId w:val="8"/>
        </w:numPr>
        <w:rPr>
          <w:lang w:val="en-GB"/>
        </w:rPr>
      </w:pPr>
      <w:r w:rsidRPr="00DA4910">
        <w:rPr>
          <w:lang w:val="en-GB"/>
        </w:rPr>
        <w:t>Determine Reduction Periods</w:t>
      </w:r>
    </w:p>
    <w:p w14:paraId="58A1B7C4" w14:textId="77777777" w:rsidR="00BE6360" w:rsidRPr="00DA4910" w:rsidRDefault="00BE6360" w:rsidP="00BE6360">
      <w:pPr>
        <w:numPr>
          <w:ilvl w:val="0"/>
          <w:numId w:val="8"/>
        </w:numPr>
        <w:rPr>
          <w:lang w:val="en-GB"/>
        </w:rPr>
      </w:pPr>
      <w:r w:rsidRPr="00DA4910">
        <w:rPr>
          <w:lang w:val="en-GB"/>
        </w:rPr>
        <w:t>Calculate Compensations</w:t>
      </w:r>
    </w:p>
    <w:p w14:paraId="4F13B35E" w14:textId="77777777" w:rsidR="00BE6360" w:rsidRPr="00DA4910" w:rsidRDefault="00BE6360" w:rsidP="00B835B8">
      <w:pPr>
        <w:rPr>
          <w:lang w:val="en-GB"/>
        </w:rPr>
      </w:pPr>
    </w:p>
    <w:p w14:paraId="41D4FCD5" w14:textId="77777777" w:rsidR="00F32C74" w:rsidRPr="00DA4910" w:rsidRDefault="00F32C74" w:rsidP="00F32C74">
      <w:pPr>
        <w:pStyle w:val="Heading3"/>
        <w:ind w:left="357" w:hanging="357"/>
        <w:rPr>
          <w:lang w:val="en-GB"/>
        </w:rPr>
      </w:pPr>
      <w:r w:rsidRPr="00DA4910">
        <w:rPr>
          <w:lang w:val="en-GB"/>
        </w:rPr>
        <w:t>MdcMeterDataQueryC</w:t>
      </w:r>
      <w:r w:rsidR="009D7CEC" w:rsidRPr="00DA4910">
        <w:rPr>
          <w:lang w:val="en-GB"/>
        </w:rPr>
        <w:t>oordinator</w:t>
      </w:r>
    </w:p>
    <w:p w14:paraId="22F44F7F" w14:textId="77777777" w:rsidR="0042469B" w:rsidRPr="00DA4910" w:rsidRDefault="0042469B" w:rsidP="0042469B">
      <w:pPr>
        <w:pStyle w:val="Heading4"/>
        <w:rPr>
          <w:lang w:val="en-GB"/>
        </w:rPr>
      </w:pPr>
      <w:r w:rsidRPr="00DA4910">
        <w:rPr>
          <w:lang w:val="en-GB"/>
        </w:rPr>
        <w:t>Process</w:t>
      </w:r>
    </w:p>
    <w:p w14:paraId="119A85FE" w14:textId="77777777"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14:paraId="7013265B" w14:textId="77777777" w:rsidR="0042469B" w:rsidRPr="00DA4910" w:rsidRDefault="0042469B" w:rsidP="0042469B">
      <w:pPr>
        <w:rPr>
          <w:lang w:val="en-GB"/>
        </w:rPr>
      </w:pPr>
      <w:r w:rsidRPr="00DA4910">
        <w:rPr>
          <w:lang w:val="en-GB"/>
        </w:rPr>
        <w:t>When triggered:</w:t>
      </w:r>
    </w:p>
    <w:p w14:paraId="29B35D08" w14:textId="77777777" w:rsidR="00DE0931" w:rsidRPr="00DA4910" w:rsidRDefault="00DE0931" w:rsidP="00E61D97">
      <w:pPr>
        <w:numPr>
          <w:ilvl w:val="0"/>
          <w:numId w:val="8"/>
        </w:numPr>
        <w:rPr>
          <w:lang w:val="en-GB"/>
        </w:rPr>
      </w:pPr>
      <w:r w:rsidRPr="00DA4910">
        <w:rPr>
          <w:lang w:val="en-GB"/>
        </w:rPr>
        <w:t>Process the Meter Data Query message.</w:t>
      </w:r>
    </w:p>
    <w:p w14:paraId="6104CC01" w14:textId="77777777"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14:paraId="101322E0" w14:textId="77777777"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14:paraId="492D9D0D" w14:textId="77777777" w:rsidR="009B10EE" w:rsidRPr="00DA4910" w:rsidRDefault="009B10EE" w:rsidP="009B10EE">
      <w:pPr>
        <w:rPr>
          <w:lang w:val="en-GB"/>
        </w:rPr>
      </w:pPr>
    </w:p>
    <w:p w14:paraId="75EEE5F8" w14:textId="77777777"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14:paraId="68F94AA9" w14:textId="77777777" w:rsidR="0042469B" w:rsidRPr="00DA4910" w:rsidRDefault="0042469B" w:rsidP="0042469B">
      <w:pPr>
        <w:rPr>
          <w:lang w:val="en-GB"/>
        </w:rPr>
      </w:pPr>
    </w:p>
    <w:p w14:paraId="3EB22111" w14:textId="77777777" w:rsidR="0042469B" w:rsidRPr="00DA4910" w:rsidRDefault="0042469B" w:rsidP="0042469B">
      <w:pPr>
        <w:pStyle w:val="Heading4"/>
        <w:rPr>
          <w:lang w:val="en-GB"/>
        </w:rPr>
      </w:pPr>
      <w:r w:rsidRPr="00DA4910">
        <w:rPr>
          <w:lang w:val="en-GB"/>
        </w:rPr>
        <w:t>Pluggable Business Components</w:t>
      </w:r>
    </w:p>
    <w:p w14:paraId="52AB63B0" w14:textId="77777777" w:rsidR="0042469B" w:rsidRPr="00DA4910" w:rsidRDefault="0042469B" w:rsidP="0042469B">
      <w:pPr>
        <w:rPr>
          <w:lang w:val="en-GB"/>
        </w:rPr>
      </w:pPr>
    </w:p>
    <w:p w14:paraId="141C40F7" w14:textId="77777777" w:rsidR="00DE0931" w:rsidRPr="00DA4910" w:rsidRDefault="00DE0931" w:rsidP="00E61D97">
      <w:pPr>
        <w:numPr>
          <w:ilvl w:val="0"/>
          <w:numId w:val="8"/>
        </w:numPr>
        <w:rPr>
          <w:lang w:val="en-GB"/>
        </w:rPr>
      </w:pPr>
      <w:r w:rsidRPr="00DA4910">
        <w:rPr>
          <w:lang w:val="en-GB"/>
        </w:rPr>
        <w:t>Meter Data Query</w:t>
      </w:r>
    </w:p>
    <w:p w14:paraId="1AF4F808" w14:textId="77777777" w:rsidR="0042469B" w:rsidRPr="00DA4910" w:rsidRDefault="0042469B" w:rsidP="001477F3">
      <w:pPr>
        <w:rPr>
          <w:lang w:val="en-GB"/>
        </w:rPr>
      </w:pPr>
    </w:p>
    <w:p w14:paraId="42DC1C81" w14:textId="77777777" w:rsidR="001477F3" w:rsidRPr="00DA4910" w:rsidRDefault="001477F3" w:rsidP="0042529C">
      <w:pPr>
        <w:pStyle w:val="Heading1"/>
        <w:framePr w:wrap="notBeside"/>
        <w:rPr>
          <w:lang w:val="en-GB"/>
        </w:rPr>
      </w:pPr>
      <w:bookmarkStart w:id="90" w:name="_Toc408576330"/>
      <w:bookmarkStart w:id="91" w:name="_Toc432573698"/>
      <w:bookmarkStart w:id="92" w:name="_Toc445984428"/>
      <w:r w:rsidRPr="00DA4910">
        <w:rPr>
          <w:lang w:val="en-GB"/>
        </w:rPr>
        <w:lastRenderedPageBreak/>
        <w:t>Inter actor message flows</w:t>
      </w:r>
      <w:bookmarkEnd w:id="90"/>
      <w:bookmarkEnd w:id="91"/>
      <w:bookmarkEnd w:id="92"/>
    </w:p>
    <w:p w14:paraId="113E534A" w14:textId="77777777" w:rsidR="00DA4986" w:rsidRPr="00DA4910" w:rsidRDefault="00DA4986" w:rsidP="00DA4986">
      <w:pPr>
        <w:pStyle w:val="Subtitle"/>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14:paraId="1F0DE9DE" w14:textId="77777777" w:rsidR="00DA4986" w:rsidRPr="00DA4910" w:rsidRDefault="00DA4986" w:rsidP="00DA4986">
      <w:pPr>
        <w:pStyle w:val="Subtitle"/>
        <w:rPr>
          <w:lang w:val="en-GB"/>
        </w:rPr>
      </w:pPr>
      <w:r w:rsidRPr="00DA4910">
        <w:rPr>
          <w:lang w:val="en-GB"/>
        </w:rPr>
        <w:t>This chapter:</w:t>
      </w:r>
    </w:p>
    <w:p w14:paraId="73D1B50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gives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4F1A9D0B"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14:paraId="4B077E32"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14:paraId="79811DC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makes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69603E6C" w14:textId="77777777" w:rsidR="00877318" w:rsidRPr="00DA4910" w:rsidRDefault="00877318" w:rsidP="00877318">
      <w:pPr>
        <w:rPr>
          <w:lang w:val="en-GB"/>
        </w:rPr>
      </w:pPr>
    </w:p>
    <w:p w14:paraId="2C479B10" w14:textId="77777777" w:rsidR="00D94FD7" w:rsidRPr="00DA4910" w:rsidRDefault="00D94FD7" w:rsidP="00BD701C">
      <w:pPr>
        <w:pStyle w:val="Heading2"/>
        <w:ind w:left="357" w:hanging="357"/>
        <w:rPr>
          <w:lang w:val="en-GB"/>
        </w:rPr>
      </w:pPr>
      <w:bookmarkStart w:id="93" w:name="_Toc432573699"/>
      <w:bookmarkStart w:id="94" w:name="_Toc445984429"/>
      <w:r w:rsidRPr="00DA4910">
        <w:rPr>
          <w:lang w:val="en-GB"/>
        </w:rPr>
        <w:t>Message exchange mechanism</w:t>
      </w:r>
      <w:bookmarkEnd w:id="93"/>
      <w:bookmarkEnd w:id="94"/>
    </w:p>
    <w:p w14:paraId="521488E2" w14:textId="77777777"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14:paraId="78D4184B" w14:textId="77777777" w:rsidR="006D7E5B" w:rsidRPr="00DA4910" w:rsidRDefault="003462EF" w:rsidP="00D94FD7">
      <w:pPr>
        <w:rPr>
          <w:lang w:val="en-GB"/>
        </w:rPr>
      </w:pPr>
      <w:r w:rsidRPr="00DA4910">
        <w:rPr>
          <w:lang w:val="en-GB"/>
        </w:rPr>
        <w:t>For this, t</w:t>
      </w:r>
      <w:r w:rsidR="006D7E5B" w:rsidRPr="00DA4910">
        <w:rPr>
          <w:lang w:val="en-GB"/>
        </w:rPr>
        <w:t>he reference implementation:</w:t>
      </w:r>
    </w:p>
    <w:p w14:paraId="7BB4FF69" w14:textId="77777777" w:rsidR="008D3ED9" w:rsidRPr="00DA4910" w:rsidRDefault="00231DCB" w:rsidP="00E61D97">
      <w:pPr>
        <w:numPr>
          <w:ilvl w:val="0"/>
          <w:numId w:val="8"/>
        </w:numPr>
        <w:rPr>
          <w:lang w:val="en-GB"/>
        </w:rPr>
      </w:pPr>
      <w:r w:rsidRPr="00DA4910">
        <w:rPr>
          <w:lang w:val="en-GB"/>
        </w:rPr>
        <w:t>u</w:t>
      </w:r>
      <w:r w:rsidR="008D3ED9" w:rsidRPr="00DA4910">
        <w:rPr>
          <w:lang w:val="en-GB"/>
        </w:rPr>
        <w:t>ses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14:paraId="69B75D3F" w14:textId="77777777" w:rsidR="00231DCB" w:rsidRPr="00DA4910" w:rsidRDefault="00231DCB" w:rsidP="00E61D97">
      <w:pPr>
        <w:numPr>
          <w:ilvl w:val="0"/>
          <w:numId w:val="8"/>
        </w:numPr>
        <w:rPr>
          <w:lang w:val="en-GB"/>
        </w:rPr>
      </w:pPr>
      <w:r w:rsidRPr="00DA4910">
        <w:rPr>
          <w:lang w:val="en-GB"/>
        </w:rPr>
        <w:t xml:space="preserve">uses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14:paraId="3A812EB3" w14:textId="77777777"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14:paraId="08E969B0" w14:textId="77777777" w:rsidR="00CD3C08" w:rsidRPr="00DA4910" w:rsidRDefault="00231DCB" w:rsidP="00E61D97">
      <w:pPr>
        <w:numPr>
          <w:ilvl w:val="0"/>
          <w:numId w:val="8"/>
        </w:numPr>
        <w:rPr>
          <w:lang w:val="en-GB"/>
        </w:rPr>
      </w:pPr>
      <w:r w:rsidRPr="00DA4910">
        <w:rPr>
          <w:lang w:val="en-GB"/>
        </w:rPr>
        <w:t>d</w:t>
      </w:r>
      <w:r w:rsidR="00284E37" w:rsidRPr="00DA4910">
        <w:rPr>
          <w:lang w:val="en-GB"/>
        </w:rPr>
        <w:t>ecouples message exchange from actual business logic execution.</w:t>
      </w:r>
    </w:p>
    <w:p w14:paraId="7D88448C" w14:textId="77777777"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14:paraId="6FBAB73A" w14:textId="77777777"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14:paraId="69141C63" w14:textId="77777777" w:rsidR="00FC6D6F" w:rsidRPr="00DA4910" w:rsidRDefault="00FC6D6F" w:rsidP="00CD3C08">
      <w:pPr>
        <w:ind w:left="284"/>
        <w:rPr>
          <w:lang w:val="en-GB"/>
        </w:rPr>
      </w:pPr>
      <w:r w:rsidRPr="00DA4910">
        <w:rPr>
          <w:lang w:val="en-GB"/>
        </w:rPr>
        <w:t>The decoupling is realized by using queues as shown in the USEF integration layer component model.</w:t>
      </w:r>
    </w:p>
    <w:p w14:paraId="4391E698" w14:textId="77777777" w:rsidR="00284E37" w:rsidRPr="00DA4910" w:rsidRDefault="00FC6D6F" w:rsidP="00E61D97">
      <w:pPr>
        <w:numPr>
          <w:ilvl w:val="0"/>
          <w:numId w:val="8"/>
        </w:numPr>
        <w:rPr>
          <w:lang w:val="en-GB"/>
        </w:rPr>
      </w:pPr>
      <w:r w:rsidRPr="00DA4910">
        <w:rPr>
          <w:lang w:val="en-GB"/>
        </w:rPr>
        <w:t>offers</w:t>
      </w:r>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14:paraId="4F482CE2" w14:textId="77777777" w:rsidR="005920C7" w:rsidRPr="00DA4910" w:rsidRDefault="00EA3819" w:rsidP="00E61D97">
      <w:pPr>
        <w:numPr>
          <w:ilvl w:val="0"/>
          <w:numId w:val="8"/>
        </w:numPr>
        <w:rPr>
          <w:lang w:val="en-GB"/>
        </w:rPr>
      </w:pPr>
      <w:r w:rsidRPr="00DA4910">
        <w:rPr>
          <w:lang w:val="en-GB"/>
        </w:rPr>
        <w:t>seals the message payload using the NaCl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14:paraId="1EEEC7E0" w14:textId="77777777" w:rsidR="00E05E2F" w:rsidRPr="00DA4910" w:rsidRDefault="00E05E2F" w:rsidP="00D94FD7">
      <w:pPr>
        <w:rPr>
          <w:lang w:val="en-GB"/>
        </w:rPr>
      </w:pPr>
    </w:p>
    <w:p w14:paraId="497693D2" w14:textId="77777777" w:rsidR="00D94FD7" w:rsidRPr="00DA4910" w:rsidRDefault="00D94FD7" w:rsidP="00BD701C">
      <w:pPr>
        <w:pStyle w:val="Heading2"/>
        <w:ind w:left="357" w:hanging="357"/>
        <w:rPr>
          <w:lang w:val="en-GB"/>
        </w:rPr>
      </w:pPr>
      <w:bookmarkStart w:id="95" w:name="_Toc432573700"/>
      <w:bookmarkStart w:id="96" w:name="_Toc445984430"/>
      <w:r w:rsidRPr="00DA4910">
        <w:rPr>
          <w:lang w:val="en-GB"/>
        </w:rPr>
        <w:t>Inter actor messages</w:t>
      </w:r>
      <w:bookmarkEnd w:id="95"/>
      <w:bookmarkEnd w:id="96"/>
    </w:p>
    <w:p w14:paraId="6511C903" w14:textId="77777777"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14:paraId="0F1DF3BE"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14:paraId="76595D3D" w14:textId="77777777"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14:paraId="5D5AF59A" w14:textId="77777777"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14:paraId="058D0C4F" w14:textId="77777777"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14:paraId="5C61F821"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B1C669D" w14:textId="77777777" w:rsidR="00DA4986" w:rsidRPr="00DA4910" w:rsidRDefault="00DA4986" w:rsidP="00DA4986">
            <w:pPr>
              <w:spacing w:beforeLines="30" w:before="72" w:afterLines="30" w:after="72"/>
              <w:jc w:val="center"/>
              <w:rPr>
                <w:b/>
                <w:lang w:val="en-GB"/>
              </w:rPr>
            </w:pPr>
            <w:r w:rsidRPr="00DA4910">
              <w:rPr>
                <w:b/>
                <w:lang w:val="en-GB"/>
              </w:rPr>
              <w:t>A_DSO</w:t>
            </w:r>
          </w:p>
          <w:p w14:paraId="5B995D6A" w14:textId="77777777" w:rsidR="00DA4986" w:rsidRPr="00DA4910" w:rsidRDefault="00DA4986" w:rsidP="00DA4986">
            <w:pPr>
              <w:spacing w:beforeLines="30" w:before="72" w:afterLines="30" w:after="72"/>
              <w:jc w:val="center"/>
              <w:rPr>
                <w:lang w:val="en-GB"/>
              </w:rPr>
            </w:pPr>
            <w:r w:rsidRPr="00DA4910">
              <w:rPr>
                <w:lang w:val="en-GB"/>
              </w:rPr>
              <w:lastRenderedPageBreak/>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25A1972F" w14:textId="77777777" w:rsidR="00DA4986" w:rsidRPr="00DA4910" w:rsidRDefault="00DA4986" w:rsidP="00DA4986">
            <w:pPr>
              <w:spacing w:beforeLines="30" w:before="72" w:afterLines="30" w:after="72"/>
              <w:jc w:val="center"/>
              <w:rPr>
                <w:b/>
                <w:lang w:val="en-GB"/>
              </w:rPr>
            </w:pPr>
            <w:r w:rsidRPr="00DA4910">
              <w:rPr>
                <w:b/>
                <w:lang w:val="en-GB"/>
              </w:rPr>
              <w:lastRenderedPageBreak/>
              <w:t>A_CRO</w:t>
            </w:r>
          </w:p>
          <w:p w14:paraId="43319A39" w14:textId="77777777" w:rsidR="00DA4986" w:rsidRPr="00DA4910" w:rsidRDefault="00DA4986" w:rsidP="00DA4986">
            <w:pPr>
              <w:spacing w:beforeLines="30" w:before="72" w:afterLines="30" w:after="72"/>
              <w:jc w:val="center"/>
              <w:rPr>
                <w:lang w:val="en-GB"/>
              </w:rPr>
            </w:pPr>
            <w:r w:rsidRPr="00DA4910">
              <w:rPr>
                <w:lang w:val="en-GB"/>
              </w:rPr>
              <w:lastRenderedPageBreak/>
              <w:t>Receive DSO updates.</w:t>
            </w:r>
          </w:p>
        </w:tc>
        <w:tc>
          <w:tcPr>
            <w:tcW w:w="3224" w:type="dxa"/>
            <w:tcBorders>
              <w:top w:val="single" w:sz="4" w:space="0" w:color="auto"/>
              <w:left w:val="single" w:sz="4" w:space="0" w:color="auto"/>
              <w:bottom w:val="single" w:sz="4" w:space="0" w:color="auto"/>
              <w:right w:val="single" w:sz="4" w:space="0" w:color="auto"/>
            </w:tcBorders>
            <w:hideMark/>
          </w:tcPr>
          <w:p w14:paraId="60F666BB" w14:textId="77777777"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w:t>
            </w:r>
            <w:r w:rsidRPr="00DA4910">
              <w:rPr>
                <w:lang w:val="en-GB"/>
              </w:rPr>
              <w:t>.7</w:t>
            </w:r>
          </w:p>
          <w:p w14:paraId="67CFEE98" w14:textId="77777777" w:rsidR="00DA4986" w:rsidRPr="00DA4910" w:rsidRDefault="00DA4986" w:rsidP="00DA4986">
            <w:pPr>
              <w:spacing w:beforeLines="30" w:before="72" w:afterLines="30" w:after="72"/>
              <w:jc w:val="center"/>
              <w:rPr>
                <w:lang w:val="en-GB"/>
              </w:rPr>
            </w:pPr>
            <w:r w:rsidRPr="00DA4910">
              <w:rPr>
                <w:lang w:val="en-GB"/>
              </w:rPr>
              <w:lastRenderedPageBreak/>
              <w:t>CommonReferenceUpdate</w:t>
            </w:r>
          </w:p>
          <w:p w14:paraId="2F01352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3D046D7C"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357902B3" w14:textId="77777777" w:rsidR="00DA4986" w:rsidRPr="00DA4910" w:rsidRDefault="00DA4986" w:rsidP="00DA4986">
            <w:pPr>
              <w:spacing w:beforeLines="30" w:before="72" w:afterLines="30" w:after="72"/>
              <w:jc w:val="center"/>
              <w:rPr>
                <w:b/>
                <w:lang w:val="en-GB"/>
              </w:rPr>
            </w:pPr>
            <w:r w:rsidRPr="00DA4910">
              <w:rPr>
                <w:b/>
                <w:lang w:val="en-GB"/>
              </w:rPr>
              <w:lastRenderedPageBreak/>
              <w:t>A_DSO</w:t>
            </w:r>
          </w:p>
          <w:p w14:paraId="7E695867"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2A715D48" w14:textId="77777777" w:rsidR="00DA4986" w:rsidRPr="00DA4910" w:rsidRDefault="00DA4986" w:rsidP="00DA4986">
            <w:pPr>
              <w:spacing w:beforeLines="30" w:before="72" w:afterLines="30" w:after="72"/>
              <w:jc w:val="center"/>
              <w:rPr>
                <w:b/>
                <w:lang w:val="en-GB"/>
              </w:rPr>
            </w:pPr>
            <w:r w:rsidRPr="00DA4910">
              <w:rPr>
                <w:b/>
                <w:lang w:val="en-GB"/>
              </w:rPr>
              <w:t>A_CRO</w:t>
            </w:r>
          </w:p>
          <w:p w14:paraId="5A14625B" w14:textId="77777777"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14:paraId="5B0E16A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4688A79D"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039317C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48263A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DE9045D" w14:textId="77777777" w:rsidR="00DA4986" w:rsidRPr="00DA4910" w:rsidRDefault="00DA4986" w:rsidP="00DA4986">
            <w:pPr>
              <w:spacing w:beforeLines="30" w:before="72" w:afterLines="30" w:after="72"/>
              <w:jc w:val="center"/>
              <w:rPr>
                <w:b/>
                <w:lang w:val="en-GB"/>
              </w:rPr>
            </w:pPr>
            <w:r w:rsidRPr="00DA4910">
              <w:rPr>
                <w:b/>
                <w:lang w:val="en-GB"/>
              </w:rPr>
              <w:t>A_DSO</w:t>
            </w:r>
          </w:p>
          <w:p w14:paraId="1F594738" w14:textId="77777777"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14:paraId="3F0DE452" w14:textId="77777777" w:rsidR="00DA4986" w:rsidRPr="00DA4910" w:rsidRDefault="00DA4986" w:rsidP="00DA4986">
            <w:pPr>
              <w:spacing w:beforeLines="30" w:before="72" w:afterLines="30" w:after="72"/>
              <w:jc w:val="center"/>
              <w:rPr>
                <w:b/>
                <w:lang w:val="en-GB"/>
              </w:rPr>
            </w:pPr>
            <w:r w:rsidRPr="00DA4910">
              <w:rPr>
                <w:b/>
                <w:lang w:val="en-GB"/>
              </w:rPr>
              <w:t>A_AGR</w:t>
            </w:r>
          </w:p>
          <w:p w14:paraId="12FCE161" w14:textId="77777777"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14:paraId="0A5EF393"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7B2FDC1" w14:textId="77777777" w:rsidR="00DA4986" w:rsidRPr="00DA4910" w:rsidRDefault="00DA4986" w:rsidP="00DA4986">
            <w:pPr>
              <w:spacing w:beforeLines="30" w:before="72" w:afterLines="30" w:after="72"/>
              <w:jc w:val="center"/>
              <w:rPr>
                <w:lang w:val="en-GB"/>
              </w:rPr>
            </w:pPr>
            <w:r w:rsidRPr="00DA4910">
              <w:rPr>
                <w:lang w:val="en-GB"/>
              </w:rPr>
              <w:t>FlexRequest</w:t>
            </w:r>
          </w:p>
          <w:p w14:paraId="28BDCD8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1FFCE7C3"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934B1B6" w14:textId="77777777" w:rsidR="00DA4986" w:rsidRPr="00DA4910" w:rsidRDefault="00DA4986" w:rsidP="00DA4986">
            <w:pPr>
              <w:spacing w:beforeLines="30" w:before="72" w:afterLines="30" w:after="72"/>
              <w:jc w:val="center"/>
              <w:rPr>
                <w:b/>
                <w:lang w:val="en-GB"/>
              </w:rPr>
            </w:pPr>
            <w:r w:rsidRPr="00DA4910">
              <w:rPr>
                <w:b/>
                <w:lang w:val="en-GB"/>
              </w:rPr>
              <w:t>A_AGR</w:t>
            </w:r>
          </w:p>
          <w:p w14:paraId="259282FD" w14:textId="77777777"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00B7DEA8" w14:textId="77777777" w:rsidR="00DA4986" w:rsidRPr="00DA4910" w:rsidRDefault="00DA4986" w:rsidP="00DA4986">
            <w:pPr>
              <w:spacing w:beforeLines="30" w:before="72" w:afterLines="30" w:after="72"/>
              <w:jc w:val="center"/>
              <w:rPr>
                <w:b/>
                <w:lang w:val="en-GB"/>
              </w:rPr>
            </w:pPr>
            <w:r w:rsidRPr="00DA4910">
              <w:rPr>
                <w:b/>
                <w:lang w:val="en-GB"/>
              </w:rPr>
              <w:t>A_CRO</w:t>
            </w:r>
          </w:p>
          <w:p w14:paraId="28E59618" w14:textId="77777777"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14:paraId="0ABBE00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48D37B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189ED27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7B93D7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453F716" w14:textId="77777777" w:rsidR="00DA4986" w:rsidRPr="00DA4910" w:rsidRDefault="00DA4986" w:rsidP="00DA4986">
            <w:pPr>
              <w:spacing w:beforeLines="30" w:before="72" w:afterLines="30" w:after="72"/>
              <w:jc w:val="center"/>
              <w:rPr>
                <w:b/>
                <w:lang w:val="en-GB"/>
              </w:rPr>
            </w:pPr>
            <w:r w:rsidRPr="00DA4910">
              <w:rPr>
                <w:b/>
                <w:lang w:val="en-GB"/>
              </w:rPr>
              <w:t>A_AGR</w:t>
            </w:r>
          </w:p>
          <w:p w14:paraId="643AD943"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40ADCA1D" w14:textId="77777777" w:rsidR="00DA4986" w:rsidRPr="00DA4910" w:rsidRDefault="00DA4986" w:rsidP="00DA4986">
            <w:pPr>
              <w:spacing w:beforeLines="30" w:before="72" w:afterLines="30" w:after="72"/>
              <w:jc w:val="center"/>
              <w:rPr>
                <w:b/>
                <w:lang w:val="en-GB"/>
              </w:rPr>
            </w:pPr>
            <w:r w:rsidRPr="00DA4910">
              <w:rPr>
                <w:b/>
                <w:lang w:val="en-GB"/>
              </w:rPr>
              <w:t>A_CRO</w:t>
            </w:r>
          </w:p>
          <w:p w14:paraId="662F8E27" w14:textId="77777777"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14:paraId="496D63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0486975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3A6820A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C0BA99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287720A6" w14:textId="77777777" w:rsidR="00DA4986" w:rsidRPr="00DA4910" w:rsidRDefault="00DA4986" w:rsidP="00DA4986">
            <w:pPr>
              <w:spacing w:beforeLines="30" w:before="72" w:afterLines="30" w:after="72"/>
              <w:jc w:val="center"/>
              <w:rPr>
                <w:b/>
                <w:lang w:val="en-GB"/>
              </w:rPr>
            </w:pPr>
            <w:r w:rsidRPr="00DA4910">
              <w:rPr>
                <w:b/>
                <w:lang w:val="en-GB"/>
              </w:rPr>
              <w:t>A_AGR</w:t>
            </w:r>
          </w:p>
          <w:p w14:paraId="7D2C38CC" w14:textId="77777777"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14:paraId="248BE8AA" w14:textId="77777777" w:rsidR="00DA4986" w:rsidRPr="00DA4910" w:rsidRDefault="00DA4986" w:rsidP="00DA4986">
            <w:pPr>
              <w:spacing w:beforeLines="30" w:before="72" w:afterLines="30" w:after="72"/>
              <w:jc w:val="center"/>
              <w:rPr>
                <w:b/>
                <w:lang w:val="en-GB"/>
              </w:rPr>
            </w:pPr>
            <w:r w:rsidRPr="00DA4910">
              <w:rPr>
                <w:b/>
                <w:lang w:val="en-GB"/>
              </w:rPr>
              <w:t>A_DSO</w:t>
            </w:r>
          </w:p>
          <w:p w14:paraId="266993A8" w14:textId="77777777"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14:paraId="3B525BF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619ED497" w14:textId="77777777" w:rsidR="00DA4986" w:rsidRPr="00DA4910" w:rsidRDefault="00DA4986" w:rsidP="00DA4986">
            <w:pPr>
              <w:spacing w:beforeLines="30" w:before="72" w:afterLines="30" w:after="72"/>
              <w:jc w:val="center"/>
              <w:rPr>
                <w:lang w:val="en-GB"/>
              </w:rPr>
            </w:pPr>
            <w:r w:rsidRPr="00DA4910">
              <w:rPr>
                <w:lang w:val="en-GB"/>
              </w:rPr>
              <w:t>Prognosis</w:t>
            </w:r>
          </w:p>
          <w:p w14:paraId="254E9819"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532DB87E"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4C7D878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74F9D1" w14:textId="77777777" w:rsidR="00DA4986" w:rsidRPr="00DA4910" w:rsidRDefault="00DA4986" w:rsidP="00DA4986">
            <w:pPr>
              <w:spacing w:beforeLines="30" w:before="72" w:afterLines="30" w:after="72"/>
              <w:jc w:val="center"/>
              <w:rPr>
                <w:b/>
                <w:lang w:val="en-GB"/>
              </w:rPr>
            </w:pPr>
            <w:r w:rsidRPr="00DA4910">
              <w:rPr>
                <w:b/>
                <w:lang w:val="en-GB"/>
              </w:rPr>
              <w:t>A_AGR</w:t>
            </w:r>
          </w:p>
          <w:p w14:paraId="50A08E1B" w14:textId="77777777"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14:paraId="3A789114" w14:textId="77777777" w:rsidR="00DA4986" w:rsidRPr="00DA4910" w:rsidRDefault="00DA4986" w:rsidP="00DA4986">
            <w:pPr>
              <w:spacing w:beforeLines="30" w:before="72" w:afterLines="30" w:after="72"/>
              <w:jc w:val="center"/>
              <w:rPr>
                <w:b/>
                <w:lang w:val="en-GB"/>
              </w:rPr>
            </w:pPr>
            <w:r w:rsidRPr="00DA4910">
              <w:rPr>
                <w:b/>
                <w:lang w:val="en-GB"/>
              </w:rPr>
              <w:t>A_DSO</w:t>
            </w:r>
          </w:p>
          <w:p w14:paraId="3E627BFD"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14:paraId="633B7CF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7C34EFD5" w14:textId="77777777" w:rsidR="00DA4986" w:rsidRPr="00DA4910" w:rsidRDefault="00DA4986" w:rsidP="00DA4986">
            <w:pPr>
              <w:spacing w:beforeLines="30" w:before="72" w:afterLines="30" w:after="72"/>
              <w:jc w:val="center"/>
              <w:rPr>
                <w:lang w:val="en-GB"/>
              </w:rPr>
            </w:pPr>
            <w:r w:rsidRPr="00DA4910">
              <w:rPr>
                <w:lang w:val="en-GB"/>
              </w:rPr>
              <w:t>FlexOffer</w:t>
            </w:r>
          </w:p>
          <w:p w14:paraId="15E1A6C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0CC71501"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7BECD3DE"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C425ED" w14:textId="77777777" w:rsidR="00DA4986" w:rsidRPr="00DA4910" w:rsidRDefault="00DA4986" w:rsidP="00DA4986">
            <w:pPr>
              <w:spacing w:beforeLines="30" w:before="72" w:afterLines="30" w:after="72"/>
              <w:jc w:val="center"/>
              <w:rPr>
                <w:b/>
                <w:lang w:val="en-GB"/>
              </w:rPr>
            </w:pPr>
            <w:r w:rsidRPr="00DA4910">
              <w:rPr>
                <w:b/>
                <w:lang w:val="en-GB"/>
              </w:rPr>
              <w:t>A_DSO</w:t>
            </w:r>
          </w:p>
          <w:p w14:paraId="2DEFA235" w14:textId="77777777"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14:paraId="5D2E8C11" w14:textId="77777777" w:rsidR="00DA4986" w:rsidRPr="00DA4910" w:rsidRDefault="00DA4986" w:rsidP="00DA4986">
            <w:pPr>
              <w:spacing w:beforeLines="30" w:before="72" w:afterLines="30" w:after="72"/>
              <w:jc w:val="center"/>
              <w:rPr>
                <w:b/>
                <w:lang w:val="en-GB"/>
              </w:rPr>
            </w:pPr>
            <w:r w:rsidRPr="00DA4910">
              <w:rPr>
                <w:b/>
                <w:lang w:val="en-GB"/>
              </w:rPr>
              <w:t>A_AGR</w:t>
            </w:r>
          </w:p>
          <w:p w14:paraId="5DC04695" w14:textId="77777777"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14:paraId="3460BD3D"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E489157" w14:textId="77777777" w:rsidR="00DA4986" w:rsidRPr="00DA4910" w:rsidRDefault="00DA4986" w:rsidP="00DA4986">
            <w:pPr>
              <w:spacing w:beforeLines="30" w:before="72" w:afterLines="30" w:after="72"/>
              <w:jc w:val="center"/>
              <w:rPr>
                <w:lang w:val="en-GB"/>
              </w:rPr>
            </w:pPr>
            <w:r w:rsidRPr="00DA4910">
              <w:rPr>
                <w:lang w:val="en-GB"/>
              </w:rPr>
              <w:t>FlexOrder</w:t>
            </w:r>
          </w:p>
          <w:p w14:paraId="40FCC20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3BAD218C"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5CF65DAD"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788EDF3" w14:textId="77777777" w:rsidR="00DA4986" w:rsidRPr="00DA4910" w:rsidRDefault="00DA4986" w:rsidP="00DA4986">
            <w:pPr>
              <w:spacing w:beforeLines="30" w:before="72" w:afterLines="30" w:after="72"/>
              <w:jc w:val="center"/>
              <w:rPr>
                <w:b/>
                <w:lang w:val="en-GB"/>
              </w:rPr>
            </w:pPr>
            <w:r w:rsidRPr="00DA4910">
              <w:rPr>
                <w:b/>
                <w:lang w:val="en-GB"/>
              </w:rPr>
              <w:t>A_AGR</w:t>
            </w:r>
          </w:p>
          <w:p w14:paraId="6B1D5852" w14:textId="77777777"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14:paraId="5FD221D8" w14:textId="77777777" w:rsidR="00DA4986" w:rsidRPr="00DA4910" w:rsidRDefault="00DA4986" w:rsidP="00DA4986">
            <w:pPr>
              <w:spacing w:beforeLines="30" w:before="72" w:afterLines="30" w:after="72"/>
              <w:jc w:val="center"/>
              <w:rPr>
                <w:b/>
                <w:lang w:val="en-GB"/>
              </w:rPr>
            </w:pPr>
            <w:r w:rsidRPr="00DA4910">
              <w:rPr>
                <w:b/>
                <w:lang w:val="en-GB"/>
              </w:rPr>
              <w:t>A_DSO</w:t>
            </w:r>
          </w:p>
          <w:p w14:paraId="1B695694" w14:textId="77777777"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14:paraId="332B2FF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ADB625C"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D59182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0E012508"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7A994A85" w14:textId="77777777" w:rsidTr="00AB0DE7">
        <w:tc>
          <w:tcPr>
            <w:tcW w:w="2802" w:type="dxa"/>
            <w:tcBorders>
              <w:top w:val="single" w:sz="4" w:space="0" w:color="auto"/>
              <w:left w:val="single" w:sz="4" w:space="0" w:color="auto"/>
              <w:bottom w:val="single" w:sz="4" w:space="0" w:color="auto"/>
              <w:right w:val="single" w:sz="4" w:space="0" w:color="auto"/>
            </w:tcBorders>
          </w:tcPr>
          <w:p w14:paraId="72749168" w14:textId="77777777" w:rsidR="00DA4986" w:rsidRPr="00DA4910" w:rsidRDefault="00DA4986" w:rsidP="00DA4986">
            <w:pPr>
              <w:spacing w:beforeLines="30" w:before="72" w:afterLines="30" w:after="72"/>
              <w:jc w:val="center"/>
              <w:rPr>
                <w:b/>
                <w:lang w:val="en-GB"/>
              </w:rPr>
            </w:pPr>
            <w:r w:rsidRPr="00DA4910">
              <w:rPr>
                <w:b/>
                <w:lang w:val="en-GB"/>
              </w:rPr>
              <w:t>A_DSO</w:t>
            </w:r>
          </w:p>
          <w:p w14:paraId="7CFB41A2"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4E11D19F" w14:textId="77777777" w:rsidR="00DA4986" w:rsidRPr="00DA4910" w:rsidRDefault="00DA4986" w:rsidP="00DA4986">
            <w:pPr>
              <w:spacing w:beforeLines="30" w:before="72" w:afterLines="30" w:after="72"/>
              <w:jc w:val="center"/>
              <w:rPr>
                <w:b/>
                <w:lang w:val="en-GB"/>
              </w:rPr>
            </w:pPr>
            <w:r w:rsidRPr="00DA4910">
              <w:rPr>
                <w:b/>
                <w:lang w:val="en-GB"/>
              </w:rPr>
              <w:t>A_AGR</w:t>
            </w:r>
          </w:p>
          <w:p w14:paraId="1CA39EA6"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4C0A10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392CF7E2"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0D2E7B9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4B46EA5A"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064A9D49" w14:textId="77777777" w:rsidTr="00AB0DE7">
        <w:tc>
          <w:tcPr>
            <w:tcW w:w="2802" w:type="dxa"/>
            <w:tcBorders>
              <w:top w:val="single" w:sz="4" w:space="0" w:color="auto"/>
              <w:left w:val="single" w:sz="4" w:space="0" w:color="auto"/>
              <w:bottom w:val="single" w:sz="4" w:space="0" w:color="auto"/>
              <w:right w:val="single" w:sz="4" w:space="0" w:color="auto"/>
            </w:tcBorders>
          </w:tcPr>
          <w:p w14:paraId="65CCC9A0" w14:textId="77777777" w:rsidR="00DA4986" w:rsidRPr="00DA4910" w:rsidRDefault="00DA4986" w:rsidP="00DA4986">
            <w:pPr>
              <w:spacing w:beforeLines="30" w:before="72" w:afterLines="30" w:after="72"/>
              <w:jc w:val="center"/>
              <w:rPr>
                <w:b/>
                <w:lang w:val="en-GB"/>
              </w:rPr>
            </w:pPr>
            <w:r w:rsidRPr="00DA4910">
              <w:rPr>
                <w:b/>
                <w:lang w:val="en-GB"/>
              </w:rPr>
              <w:lastRenderedPageBreak/>
              <w:t>A_BRP</w:t>
            </w:r>
          </w:p>
          <w:p w14:paraId="7C5FDBF5" w14:textId="77777777"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14:paraId="0486483C" w14:textId="77777777" w:rsidR="00DA4986" w:rsidRPr="00DA4910" w:rsidRDefault="00DA4986" w:rsidP="00DA4986">
            <w:pPr>
              <w:spacing w:beforeLines="30" w:before="72" w:afterLines="30" w:after="72"/>
              <w:jc w:val="center"/>
              <w:rPr>
                <w:b/>
                <w:lang w:val="en-GB"/>
              </w:rPr>
            </w:pPr>
            <w:r w:rsidRPr="00DA4910">
              <w:rPr>
                <w:b/>
                <w:lang w:val="en-GB"/>
              </w:rPr>
              <w:t>A_CRO</w:t>
            </w:r>
          </w:p>
          <w:p w14:paraId="2E8DCD96" w14:textId="77777777"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14:paraId="1114B8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2EE4BE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6AE24A5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C3ED0A0" w14:textId="77777777" w:rsidTr="00AB0DE7">
        <w:tc>
          <w:tcPr>
            <w:tcW w:w="2802" w:type="dxa"/>
            <w:tcBorders>
              <w:top w:val="single" w:sz="4" w:space="0" w:color="auto"/>
              <w:left w:val="single" w:sz="4" w:space="0" w:color="auto"/>
              <w:bottom w:val="single" w:sz="4" w:space="0" w:color="auto"/>
              <w:right w:val="single" w:sz="4" w:space="0" w:color="auto"/>
            </w:tcBorders>
          </w:tcPr>
          <w:p w14:paraId="7780BD7A" w14:textId="77777777" w:rsidR="00DA4986" w:rsidRPr="00DA4910" w:rsidRDefault="00DA4986" w:rsidP="00DA4986">
            <w:pPr>
              <w:spacing w:beforeLines="30" w:before="72" w:afterLines="30" w:after="72"/>
              <w:jc w:val="center"/>
              <w:rPr>
                <w:b/>
                <w:lang w:val="en-GB"/>
              </w:rPr>
            </w:pPr>
            <w:r w:rsidRPr="00DA4910">
              <w:rPr>
                <w:b/>
                <w:lang w:val="en-GB"/>
              </w:rPr>
              <w:t>A_ BRP</w:t>
            </w:r>
          </w:p>
          <w:p w14:paraId="20F1E7DC"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7B58A42E" w14:textId="77777777" w:rsidR="00DA4986" w:rsidRPr="00DA4910" w:rsidRDefault="00DA4986" w:rsidP="00DA4986">
            <w:pPr>
              <w:spacing w:beforeLines="30" w:before="72" w:afterLines="30" w:after="72"/>
              <w:jc w:val="center"/>
              <w:rPr>
                <w:b/>
                <w:lang w:val="en-GB"/>
              </w:rPr>
            </w:pPr>
            <w:r w:rsidRPr="00DA4910">
              <w:rPr>
                <w:b/>
                <w:lang w:val="en-GB"/>
              </w:rPr>
              <w:t>A_CRO</w:t>
            </w:r>
          </w:p>
          <w:p w14:paraId="129F80EF"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0C220CF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115940A5"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2811C1A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02FDC61"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14:paraId="20D6635E" w14:textId="77777777" w:rsidR="00DA4986" w:rsidRPr="00DA4910" w:rsidRDefault="00DA4986" w:rsidP="00DA4986">
            <w:pPr>
              <w:spacing w:beforeLines="30" w:before="72" w:afterLines="30" w:after="72"/>
              <w:jc w:val="center"/>
              <w:rPr>
                <w:b/>
                <w:lang w:val="en-GB"/>
              </w:rPr>
            </w:pPr>
            <w:r w:rsidRPr="00DA4910">
              <w:rPr>
                <w:b/>
                <w:lang w:val="en-GB"/>
              </w:rPr>
              <w:t>A_AGR</w:t>
            </w:r>
          </w:p>
          <w:p w14:paraId="5BAECD70" w14:textId="77777777"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C0C15AE" w14:textId="77777777" w:rsidR="00DA4986" w:rsidRPr="00DA4910" w:rsidRDefault="00DA4986" w:rsidP="00DA4986">
            <w:pPr>
              <w:spacing w:beforeLines="30" w:before="72" w:afterLines="30" w:after="72"/>
              <w:jc w:val="center"/>
              <w:rPr>
                <w:b/>
                <w:lang w:val="en-GB"/>
              </w:rPr>
            </w:pPr>
            <w:r w:rsidRPr="00DA4910">
              <w:rPr>
                <w:b/>
                <w:lang w:val="en-GB"/>
              </w:rPr>
              <w:t>A_BRP</w:t>
            </w:r>
          </w:p>
          <w:p w14:paraId="56A8A5CD" w14:textId="77777777"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14:paraId="1EED916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1AEFCD6C" w14:textId="77777777" w:rsidR="00DA4986" w:rsidRPr="00DA4910" w:rsidRDefault="00DA4986" w:rsidP="00DA4986">
            <w:pPr>
              <w:spacing w:beforeLines="30" w:before="72" w:afterLines="30" w:after="72"/>
              <w:jc w:val="center"/>
              <w:rPr>
                <w:lang w:val="en-GB"/>
              </w:rPr>
            </w:pPr>
            <w:r w:rsidRPr="00DA4910">
              <w:rPr>
                <w:lang w:val="en-GB"/>
              </w:rPr>
              <w:t>Prognosis</w:t>
            </w:r>
          </w:p>
          <w:p w14:paraId="7CA87A2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66623248"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09B04B5B" w14:textId="77777777" w:rsidTr="00AB0DE7">
        <w:tc>
          <w:tcPr>
            <w:tcW w:w="2802" w:type="dxa"/>
            <w:tcBorders>
              <w:top w:val="single" w:sz="4" w:space="0" w:color="auto"/>
              <w:left w:val="single" w:sz="4" w:space="0" w:color="auto"/>
              <w:bottom w:val="single" w:sz="4" w:space="0" w:color="auto"/>
              <w:right w:val="single" w:sz="4" w:space="0" w:color="auto"/>
            </w:tcBorders>
          </w:tcPr>
          <w:p w14:paraId="2726687B" w14:textId="77777777" w:rsidR="00DA4986" w:rsidRPr="00DA4910" w:rsidRDefault="00DA4986" w:rsidP="00DA4986">
            <w:pPr>
              <w:spacing w:beforeLines="30" w:before="72" w:afterLines="30" w:after="72"/>
              <w:jc w:val="center"/>
              <w:rPr>
                <w:b/>
                <w:lang w:val="en-GB"/>
              </w:rPr>
            </w:pPr>
            <w:r w:rsidRPr="00DA4910">
              <w:rPr>
                <w:b/>
                <w:lang w:val="en-GB"/>
              </w:rPr>
              <w:t>A_BRP</w:t>
            </w:r>
          </w:p>
          <w:p w14:paraId="0782F81A" w14:textId="77777777"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14:paraId="4674A083" w14:textId="77777777" w:rsidR="00DA4986" w:rsidRPr="00DA4910" w:rsidRDefault="00DA4986" w:rsidP="00DA4986">
            <w:pPr>
              <w:spacing w:beforeLines="30" w:before="72" w:afterLines="30" w:after="72"/>
              <w:jc w:val="center"/>
              <w:rPr>
                <w:b/>
                <w:lang w:val="en-GB"/>
              </w:rPr>
            </w:pPr>
            <w:r w:rsidRPr="00DA4910">
              <w:rPr>
                <w:b/>
                <w:lang w:val="en-GB"/>
              </w:rPr>
              <w:t>A_AGR</w:t>
            </w:r>
          </w:p>
          <w:p w14:paraId="033E9BBC" w14:textId="77777777"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14:paraId="13E91C1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0E873CE" w14:textId="77777777" w:rsidR="00DA4986" w:rsidRPr="00DA4910" w:rsidRDefault="00DA4986" w:rsidP="00DA4986">
            <w:pPr>
              <w:spacing w:beforeLines="30" w:before="72" w:afterLines="30" w:after="72"/>
              <w:jc w:val="center"/>
              <w:rPr>
                <w:lang w:val="en-GB"/>
              </w:rPr>
            </w:pPr>
            <w:r w:rsidRPr="00DA4910">
              <w:rPr>
                <w:lang w:val="en-GB"/>
              </w:rPr>
              <w:t>FlexRequest</w:t>
            </w:r>
          </w:p>
          <w:p w14:paraId="20AF8C9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4EE37953" w14:textId="77777777" w:rsidTr="00AB0DE7">
        <w:tc>
          <w:tcPr>
            <w:tcW w:w="2802" w:type="dxa"/>
            <w:tcBorders>
              <w:top w:val="single" w:sz="4" w:space="0" w:color="auto"/>
              <w:left w:val="single" w:sz="4" w:space="0" w:color="auto"/>
              <w:bottom w:val="single" w:sz="4" w:space="0" w:color="auto"/>
              <w:right w:val="single" w:sz="4" w:space="0" w:color="auto"/>
            </w:tcBorders>
          </w:tcPr>
          <w:p w14:paraId="4B4789C5" w14:textId="77777777" w:rsidR="00DA4986" w:rsidRPr="00DA4910" w:rsidRDefault="00DA4986" w:rsidP="00DA4986">
            <w:pPr>
              <w:spacing w:beforeLines="30" w:before="72" w:afterLines="30" w:after="72"/>
              <w:jc w:val="center"/>
              <w:rPr>
                <w:b/>
                <w:lang w:val="en-GB"/>
              </w:rPr>
            </w:pPr>
            <w:r w:rsidRPr="00DA4910">
              <w:rPr>
                <w:b/>
                <w:lang w:val="en-GB"/>
              </w:rPr>
              <w:t>A_AGR</w:t>
            </w:r>
          </w:p>
          <w:p w14:paraId="127D2EC0" w14:textId="77777777"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14:paraId="6777299B" w14:textId="77777777" w:rsidR="00DA4986" w:rsidRPr="00DA4910" w:rsidRDefault="00DA4986" w:rsidP="00DA4986">
            <w:pPr>
              <w:spacing w:beforeLines="30" w:before="72" w:afterLines="30" w:after="72"/>
              <w:jc w:val="center"/>
              <w:rPr>
                <w:b/>
                <w:lang w:val="en-GB"/>
              </w:rPr>
            </w:pPr>
            <w:r w:rsidRPr="00DA4910">
              <w:rPr>
                <w:b/>
                <w:lang w:val="en-GB"/>
              </w:rPr>
              <w:t>A_BRP</w:t>
            </w:r>
          </w:p>
          <w:p w14:paraId="6183FF71"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14:paraId="1FEB6D9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25D8F887" w14:textId="77777777" w:rsidR="00DA4986" w:rsidRPr="00DA4910" w:rsidRDefault="00DA4986" w:rsidP="00DA4986">
            <w:pPr>
              <w:spacing w:beforeLines="30" w:before="72" w:afterLines="30" w:after="72"/>
              <w:jc w:val="center"/>
              <w:rPr>
                <w:lang w:val="en-GB"/>
              </w:rPr>
            </w:pPr>
            <w:r w:rsidRPr="00DA4910">
              <w:rPr>
                <w:lang w:val="en-GB"/>
              </w:rPr>
              <w:t>FlexOffer</w:t>
            </w:r>
          </w:p>
          <w:p w14:paraId="0FC31A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4AD7ABB7"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3AE010DA" w14:textId="77777777" w:rsidTr="00AB0DE7">
        <w:tc>
          <w:tcPr>
            <w:tcW w:w="2802" w:type="dxa"/>
            <w:tcBorders>
              <w:top w:val="single" w:sz="4" w:space="0" w:color="auto"/>
              <w:left w:val="single" w:sz="4" w:space="0" w:color="auto"/>
              <w:bottom w:val="single" w:sz="4" w:space="0" w:color="auto"/>
              <w:right w:val="single" w:sz="4" w:space="0" w:color="auto"/>
            </w:tcBorders>
          </w:tcPr>
          <w:p w14:paraId="07B249EF" w14:textId="77777777" w:rsidR="00DA4986" w:rsidRPr="00DA4910" w:rsidRDefault="00DA4986" w:rsidP="00DA4986">
            <w:pPr>
              <w:spacing w:beforeLines="30" w:before="72" w:afterLines="30" w:after="72"/>
              <w:jc w:val="center"/>
              <w:rPr>
                <w:b/>
                <w:lang w:val="en-GB"/>
              </w:rPr>
            </w:pPr>
            <w:r w:rsidRPr="00DA4910">
              <w:rPr>
                <w:b/>
                <w:lang w:val="en-GB"/>
              </w:rPr>
              <w:t>A_BRP</w:t>
            </w:r>
          </w:p>
          <w:p w14:paraId="5DCB1510" w14:textId="77777777"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14:paraId="52F3EC57" w14:textId="77777777" w:rsidR="00DA4986" w:rsidRPr="00DA4910" w:rsidRDefault="00DA4986" w:rsidP="00DA4986">
            <w:pPr>
              <w:spacing w:beforeLines="30" w:before="72" w:afterLines="30" w:after="72"/>
              <w:jc w:val="center"/>
              <w:rPr>
                <w:b/>
                <w:lang w:val="en-GB"/>
              </w:rPr>
            </w:pPr>
            <w:r w:rsidRPr="00DA4910">
              <w:rPr>
                <w:b/>
                <w:lang w:val="en-GB"/>
              </w:rPr>
              <w:t>A_AGR</w:t>
            </w:r>
          </w:p>
          <w:p w14:paraId="72BEA42A" w14:textId="77777777"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14:paraId="16ACC1F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C98F691" w14:textId="77777777" w:rsidR="00DA4986" w:rsidRPr="00DA4910" w:rsidRDefault="00DA4986" w:rsidP="00DA4986">
            <w:pPr>
              <w:spacing w:beforeLines="30" w:before="72" w:afterLines="30" w:after="72"/>
              <w:jc w:val="center"/>
              <w:rPr>
                <w:lang w:val="en-GB"/>
              </w:rPr>
            </w:pPr>
            <w:r w:rsidRPr="00DA4910">
              <w:rPr>
                <w:lang w:val="en-GB"/>
              </w:rPr>
              <w:t>FlexOrder</w:t>
            </w:r>
          </w:p>
          <w:p w14:paraId="1338057A"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6736C2E7"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6D2909D8" w14:textId="77777777" w:rsidTr="00AB0DE7">
        <w:tc>
          <w:tcPr>
            <w:tcW w:w="2802" w:type="dxa"/>
            <w:tcBorders>
              <w:top w:val="single" w:sz="4" w:space="0" w:color="auto"/>
              <w:left w:val="single" w:sz="4" w:space="0" w:color="auto"/>
              <w:bottom w:val="single" w:sz="4" w:space="0" w:color="auto"/>
              <w:right w:val="single" w:sz="4" w:space="0" w:color="auto"/>
            </w:tcBorders>
          </w:tcPr>
          <w:p w14:paraId="40F35B7A" w14:textId="77777777" w:rsidR="00DA4986" w:rsidRPr="00DA4910" w:rsidRDefault="00DA4986" w:rsidP="00DA4986">
            <w:pPr>
              <w:spacing w:beforeLines="30" w:before="72" w:afterLines="30" w:after="72"/>
              <w:jc w:val="center"/>
              <w:rPr>
                <w:b/>
                <w:lang w:val="en-GB"/>
              </w:rPr>
            </w:pPr>
            <w:r w:rsidRPr="00DA4910">
              <w:rPr>
                <w:b/>
                <w:lang w:val="en-GB"/>
              </w:rPr>
              <w:t>A_AGR</w:t>
            </w:r>
          </w:p>
          <w:p w14:paraId="530940D2" w14:textId="77777777"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14:paraId="2508888A" w14:textId="77777777" w:rsidR="00DA4986" w:rsidRPr="00DA4910" w:rsidRDefault="00DA4986" w:rsidP="00DA4986">
            <w:pPr>
              <w:spacing w:beforeLines="30" w:before="72" w:afterLines="30" w:after="72"/>
              <w:jc w:val="center"/>
              <w:rPr>
                <w:b/>
                <w:lang w:val="en-GB"/>
              </w:rPr>
            </w:pPr>
            <w:r w:rsidRPr="00DA4910">
              <w:rPr>
                <w:b/>
                <w:lang w:val="en-GB"/>
              </w:rPr>
              <w:t>A_BRP</w:t>
            </w:r>
          </w:p>
          <w:p w14:paraId="536ADE37" w14:textId="77777777"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14:paraId="45DBB3C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88CC44B"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B53336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71E80587"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16BBE12B" w14:textId="77777777" w:rsidTr="00AB0DE7">
        <w:tc>
          <w:tcPr>
            <w:tcW w:w="2802" w:type="dxa"/>
            <w:tcBorders>
              <w:top w:val="single" w:sz="4" w:space="0" w:color="auto"/>
              <w:left w:val="single" w:sz="4" w:space="0" w:color="auto"/>
              <w:bottom w:val="single" w:sz="4" w:space="0" w:color="auto"/>
              <w:right w:val="single" w:sz="4" w:space="0" w:color="auto"/>
            </w:tcBorders>
          </w:tcPr>
          <w:p w14:paraId="5A6BA2C5" w14:textId="77777777" w:rsidR="00DA4986" w:rsidRPr="00DA4910" w:rsidRDefault="00DA4986" w:rsidP="00DA4986">
            <w:pPr>
              <w:spacing w:beforeLines="30" w:before="72" w:afterLines="30" w:after="72"/>
              <w:jc w:val="center"/>
              <w:rPr>
                <w:b/>
                <w:lang w:val="en-GB"/>
              </w:rPr>
            </w:pPr>
            <w:r w:rsidRPr="00DA4910">
              <w:rPr>
                <w:b/>
                <w:lang w:val="en-GB"/>
              </w:rPr>
              <w:t>A_BRP</w:t>
            </w:r>
          </w:p>
          <w:p w14:paraId="6E5050C8"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1A37F41B" w14:textId="77777777" w:rsidR="00DA4986" w:rsidRPr="00DA4910" w:rsidRDefault="00DA4986" w:rsidP="00DA4986">
            <w:pPr>
              <w:spacing w:beforeLines="30" w:before="72" w:afterLines="30" w:after="72"/>
              <w:jc w:val="center"/>
              <w:rPr>
                <w:b/>
                <w:lang w:val="en-GB"/>
              </w:rPr>
            </w:pPr>
            <w:r w:rsidRPr="00DA4910">
              <w:rPr>
                <w:b/>
                <w:lang w:val="en-GB"/>
              </w:rPr>
              <w:t>A_AGR</w:t>
            </w:r>
          </w:p>
          <w:p w14:paraId="6F9C7590"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605719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087F53AA"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17B9653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3E6DD61D"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2CC3B7D7" w14:textId="77777777" w:rsidTr="00AB0DE7">
        <w:tc>
          <w:tcPr>
            <w:tcW w:w="2802" w:type="dxa"/>
            <w:tcBorders>
              <w:top w:val="single" w:sz="4" w:space="0" w:color="auto"/>
              <w:left w:val="single" w:sz="4" w:space="0" w:color="auto"/>
              <w:bottom w:val="single" w:sz="4" w:space="0" w:color="auto"/>
              <w:right w:val="single" w:sz="4" w:space="0" w:color="auto"/>
            </w:tcBorders>
          </w:tcPr>
          <w:p w14:paraId="40B9DECD" w14:textId="77777777" w:rsidR="00DA4986" w:rsidRPr="00DA4910" w:rsidRDefault="00DA4986" w:rsidP="00DA4986">
            <w:pPr>
              <w:spacing w:beforeLines="30" w:before="72" w:afterLines="30" w:after="72"/>
              <w:jc w:val="center"/>
              <w:rPr>
                <w:b/>
                <w:lang w:val="en-GB"/>
              </w:rPr>
            </w:pPr>
            <w:r w:rsidRPr="00DA4910">
              <w:rPr>
                <w:b/>
                <w:lang w:val="en-GB"/>
              </w:rPr>
              <w:t>A_ MDC</w:t>
            </w:r>
          </w:p>
          <w:p w14:paraId="35A53072"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1D405451" w14:textId="77777777" w:rsidR="00DA4986" w:rsidRPr="00DA4910" w:rsidRDefault="00DA4986" w:rsidP="00DA4986">
            <w:pPr>
              <w:spacing w:beforeLines="30" w:before="72" w:afterLines="30" w:after="72"/>
              <w:jc w:val="center"/>
              <w:rPr>
                <w:b/>
                <w:lang w:val="en-GB"/>
              </w:rPr>
            </w:pPr>
            <w:r w:rsidRPr="00DA4910">
              <w:rPr>
                <w:b/>
                <w:lang w:val="en-GB"/>
              </w:rPr>
              <w:t>A_CRO</w:t>
            </w:r>
          </w:p>
          <w:p w14:paraId="47EF652B"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4608EFD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5FE7224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411A65E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5343B44" w14:textId="77777777" w:rsidTr="00AB0DE7">
        <w:tc>
          <w:tcPr>
            <w:tcW w:w="2802" w:type="dxa"/>
            <w:tcBorders>
              <w:top w:val="single" w:sz="4" w:space="0" w:color="auto"/>
              <w:left w:val="single" w:sz="4" w:space="0" w:color="auto"/>
              <w:bottom w:val="single" w:sz="4" w:space="0" w:color="auto"/>
              <w:right w:val="single" w:sz="4" w:space="0" w:color="auto"/>
            </w:tcBorders>
          </w:tcPr>
          <w:p w14:paraId="6B708F0A" w14:textId="77777777" w:rsidR="00DA4986" w:rsidRPr="00DA4910" w:rsidRDefault="00DA4986" w:rsidP="00DA4986">
            <w:pPr>
              <w:spacing w:beforeLines="30" w:before="72" w:afterLines="30" w:after="72"/>
              <w:jc w:val="center"/>
              <w:rPr>
                <w:b/>
                <w:lang w:val="en-GB"/>
              </w:rPr>
            </w:pPr>
            <w:r w:rsidRPr="00DA4910">
              <w:rPr>
                <w:b/>
                <w:lang w:val="en-GB"/>
              </w:rPr>
              <w:t>A_ DSO</w:t>
            </w:r>
          </w:p>
          <w:p w14:paraId="582C6DF7"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B8375F8" w14:textId="77777777" w:rsidR="00DA4986" w:rsidRPr="00DA4910" w:rsidRDefault="00DA4986" w:rsidP="00DA4986">
            <w:pPr>
              <w:spacing w:beforeLines="30" w:before="72" w:afterLines="30" w:after="72"/>
              <w:jc w:val="center"/>
              <w:rPr>
                <w:b/>
                <w:lang w:val="en-GB"/>
              </w:rPr>
            </w:pPr>
            <w:r w:rsidRPr="00DA4910">
              <w:rPr>
                <w:b/>
                <w:lang w:val="en-GB"/>
              </w:rPr>
              <w:t>A_MDC</w:t>
            </w:r>
          </w:p>
          <w:p w14:paraId="3D5191BF"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7D5120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2C541AD5" w14:textId="77777777" w:rsidR="00DA4986" w:rsidRPr="00DA4910" w:rsidRDefault="00DA4986" w:rsidP="00DA4986">
            <w:pPr>
              <w:spacing w:beforeLines="30" w:before="72" w:afterLines="30" w:after="72"/>
              <w:jc w:val="center"/>
              <w:rPr>
                <w:lang w:val="en-GB"/>
              </w:rPr>
            </w:pPr>
            <w:r w:rsidRPr="00DA4910">
              <w:rPr>
                <w:lang w:val="en-GB"/>
              </w:rPr>
              <w:t>MeterDataQuery</w:t>
            </w:r>
          </w:p>
          <w:p w14:paraId="31961EF1" w14:textId="77777777"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36</w:t>
            </w:r>
          </w:p>
          <w:p w14:paraId="672DDAEA"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r w:rsidR="00DA4986" w:rsidRPr="00DA4910" w14:paraId="2A27118A" w14:textId="77777777" w:rsidTr="00AB0DE7">
        <w:tc>
          <w:tcPr>
            <w:tcW w:w="2802" w:type="dxa"/>
            <w:tcBorders>
              <w:top w:val="single" w:sz="4" w:space="0" w:color="auto"/>
              <w:left w:val="single" w:sz="4" w:space="0" w:color="auto"/>
              <w:bottom w:val="single" w:sz="4" w:space="0" w:color="auto"/>
              <w:right w:val="single" w:sz="4" w:space="0" w:color="auto"/>
            </w:tcBorders>
          </w:tcPr>
          <w:p w14:paraId="1FD28E00" w14:textId="77777777" w:rsidR="00DA4986" w:rsidRPr="00DA4910" w:rsidRDefault="00DA4986" w:rsidP="00DA4986">
            <w:pPr>
              <w:spacing w:beforeLines="30" w:before="72" w:afterLines="30" w:after="72"/>
              <w:jc w:val="center"/>
              <w:rPr>
                <w:b/>
                <w:lang w:val="en-GB"/>
              </w:rPr>
            </w:pPr>
            <w:r w:rsidRPr="00DA4910">
              <w:rPr>
                <w:b/>
                <w:lang w:val="en-GB"/>
              </w:rPr>
              <w:lastRenderedPageBreak/>
              <w:t>A_ BRP</w:t>
            </w:r>
          </w:p>
          <w:p w14:paraId="6B9E57DC"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49D862A" w14:textId="77777777" w:rsidR="00DA4986" w:rsidRPr="00DA4910" w:rsidRDefault="00DA4986" w:rsidP="00DA4986">
            <w:pPr>
              <w:spacing w:beforeLines="30" w:before="72" w:afterLines="30" w:after="72"/>
              <w:jc w:val="center"/>
              <w:rPr>
                <w:b/>
                <w:lang w:val="en-GB"/>
              </w:rPr>
            </w:pPr>
            <w:r w:rsidRPr="00DA4910">
              <w:rPr>
                <w:b/>
                <w:lang w:val="en-GB"/>
              </w:rPr>
              <w:t>A_MDC</w:t>
            </w:r>
          </w:p>
          <w:p w14:paraId="1A30BAD3"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5A7BE1A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5D8CBBED" w14:textId="77777777" w:rsidR="00DA4986" w:rsidRPr="00DA4910" w:rsidRDefault="00DA4986" w:rsidP="00DA4986">
            <w:pPr>
              <w:spacing w:beforeLines="30" w:before="72" w:afterLines="30" w:after="72"/>
              <w:jc w:val="center"/>
              <w:rPr>
                <w:lang w:val="en-GB"/>
              </w:rPr>
            </w:pPr>
            <w:r w:rsidRPr="00DA4910">
              <w:rPr>
                <w:lang w:val="en-GB"/>
              </w:rPr>
              <w:t>MeterDataQuery</w:t>
            </w:r>
          </w:p>
          <w:p w14:paraId="7B12616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14:paraId="0B2F218F"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bl>
    <w:p w14:paraId="37D8A384" w14:textId="77777777" w:rsidR="0037319C" w:rsidRPr="00DA4910" w:rsidRDefault="0037319C" w:rsidP="001477F3">
      <w:pPr>
        <w:rPr>
          <w:lang w:val="en-GB"/>
        </w:rPr>
      </w:pPr>
    </w:p>
    <w:p w14:paraId="0D05C444" w14:textId="77777777" w:rsidR="001477F3" w:rsidRPr="00DA4910" w:rsidRDefault="001477F3" w:rsidP="0042529C">
      <w:pPr>
        <w:pStyle w:val="Heading1"/>
        <w:framePr w:wrap="notBeside"/>
        <w:rPr>
          <w:lang w:val="en-GB"/>
        </w:rPr>
      </w:pPr>
      <w:bookmarkStart w:id="97" w:name="_Toc408576331"/>
      <w:bookmarkStart w:id="98" w:name="_Toc432573701"/>
      <w:bookmarkStart w:id="99" w:name="_Toc445984431"/>
      <w:r w:rsidRPr="00DA4910">
        <w:rPr>
          <w:lang w:val="en-GB"/>
        </w:rPr>
        <w:lastRenderedPageBreak/>
        <w:t>Data store schemas</w:t>
      </w:r>
      <w:bookmarkEnd w:id="97"/>
      <w:bookmarkEnd w:id="98"/>
      <w:bookmarkEnd w:id="99"/>
    </w:p>
    <w:p w14:paraId="314718DB" w14:textId="77777777" w:rsidR="001477F3" w:rsidRPr="00DA4910" w:rsidRDefault="001477F3" w:rsidP="0042529C">
      <w:pPr>
        <w:pStyle w:val="Heading2"/>
        <w:rPr>
          <w:lang w:val="en-GB"/>
        </w:rPr>
      </w:pPr>
      <w:bookmarkStart w:id="100" w:name="_Toc408576332"/>
      <w:bookmarkStart w:id="101" w:name="_Toc432573702"/>
      <w:bookmarkStart w:id="102" w:name="_Toc445984432"/>
      <w:r w:rsidRPr="00DA4910">
        <w:rPr>
          <w:lang w:val="en-GB"/>
        </w:rPr>
        <w:t>Message store</w:t>
      </w:r>
      <w:bookmarkEnd w:id="100"/>
      <w:bookmarkEnd w:id="101"/>
      <w:bookmarkEnd w:id="102"/>
    </w:p>
    <w:p w14:paraId="0F914D39" w14:textId="77777777" w:rsidR="001477F3" w:rsidRPr="00DA4910" w:rsidRDefault="001477F3" w:rsidP="001477F3">
      <w:pPr>
        <w:rPr>
          <w:lang w:val="en-GB"/>
        </w:rPr>
      </w:pPr>
      <w:r w:rsidRPr="00DA4910">
        <w:rPr>
          <w:lang w:val="en-GB"/>
        </w:rPr>
        <w:t>See the LC_Message log and LC_Exception message log components for a description of the need and usage of this schema.</w:t>
      </w:r>
    </w:p>
    <w:p w14:paraId="544C3802" w14:textId="77777777" w:rsidR="0037319C" w:rsidRPr="00DA4910" w:rsidRDefault="0037319C" w:rsidP="001477F3">
      <w:pPr>
        <w:rPr>
          <w:lang w:val="en-GB"/>
        </w:rPr>
      </w:pPr>
    </w:p>
    <w:p w14:paraId="0B0D7654" w14:textId="77777777" w:rsidR="0037319C" w:rsidRPr="00DA4910" w:rsidRDefault="00B9749B" w:rsidP="001477F3">
      <w:pPr>
        <w:rPr>
          <w:lang w:val="en-GB"/>
        </w:rPr>
      </w:pPr>
      <w:r w:rsidRPr="00DA4910">
        <w:rPr>
          <w:noProof/>
        </w:rPr>
        <w:drawing>
          <wp:inline distT="0" distB="0" distL="0" distR="0" wp14:anchorId="5DADD873" wp14:editId="7155A5F7">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14:paraId="1E812093" w14:textId="77777777" w:rsidR="00954E75" w:rsidRPr="00DA4910" w:rsidRDefault="00954E75" w:rsidP="001477F3">
      <w:pPr>
        <w:rPr>
          <w:lang w:val="en-GB"/>
        </w:rPr>
      </w:pPr>
    </w:p>
    <w:p w14:paraId="5ACB79BF" w14:textId="77777777" w:rsidR="001477F3" w:rsidRPr="00DA4910" w:rsidRDefault="001477F3" w:rsidP="00B07E69">
      <w:pPr>
        <w:pStyle w:val="Captionfigurephoto"/>
        <w:rPr>
          <w:lang w:val="en-GB"/>
        </w:rPr>
      </w:pPr>
      <w:r w:rsidRPr="00DA4910">
        <w:rPr>
          <w:lang w:val="en-GB"/>
        </w:rPr>
        <w:t>Message store</w:t>
      </w:r>
    </w:p>
    <w:p w14:paraId="4B0A8621" w14:textId="77777777" w:rsidR="001477F3" w:rsidRPr="00DA4910" w:rsidRDefault="001477F3" w:rsidP="001477F3">
      <w:pPr>
        <w:rPr>
          <w:lang w:val="en-GB"/>
        </w:rPr>
      </w:pPr>
    </w:p>
    <w:p w14:paraId="6DC86F7C" w14:textId="77777777"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14:paraId="3D69DD89" w14:textId="77777777" w:rsidR="001477F3" w:rsidRPr="00DA4910" w:rsidRDefault="001477F3" w:rsidP="00476308">
      <w:pPr>
        <w:ind w:left="284"/>
        <w:rPr>
          <w:lang w:val="en-GB"/>
        </w:rPr>
      </w:pPr>
      <w:r w:rsidRPr="00DA4910">
        <w:rPr>
          <w:lang w:val="en-GB"/>
        </w:rPr>
        <w:t>CONTENT</w:t>
      </w:r>
      <w:r w:rsidR="00F3469D" w:rsidRPr="00DA4910">
        <w:rPr>
          <w:lang w:val="en-GB"/>
        </w:rPr>
        <w:t>_</w:t>
      </w:r>
      <w:r w:rsidRPr="00DA4910">
        <w:rPr>
          <w:lang w:val="en-GB"/>
        </w:rPr>
        <w:t>HASH: Hashed content of the message.</w:t>
      </w:r>
    </w:p>
    <w:p w14:paraId="2164A36B" w14:textId="77777777"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14:paraId="2CDE00C3" w14:textId="77777777"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14:paraId="5BCFF7DA" w14:textId="77777777" w:rsidR="001477F3" w:rsidRPr="00DA4910" w:rsidRDefault="001477F3" w:rsidP="001477F3">
      <w:pPr>
        <w:rPr>
          <w:lang w:val="en-GB"/>
        </w:rPr>
      </w:pPr>
      <w:r w:rsidRPr="00DA4910">
        <w:rPr>
          <w:lang w:val="en-GB"/>
        </w:rPr>
        <w:tab/>
        <w:t>DIRECTION: Indicator on in- or outbound message</w:t>
      </w:r>
    </w:p>
    <w:p w14:paraId="54645D2E" w14:textId="77777777" w:rsidR="001477F3" w:rsidRPr="00DA4910" w:rsidRDefault="001477F3" w:rsidP="001477F3">
      <w:pPr>
        <w:rPr>
          <w:lang w:val="en-GB"/>
        </w:rPr>
      </w:pPr>
      <w:r w:rsidRPr="00DA4910">
        <w:rPr>
          <w:lang w:val="en-GB"/>
        </w:rPr>
        <w:tab/>
        <w:t>MESSAGE_ID: The unique identifier of the message</w:t>
      </w:r>
    </w:p>
    <w:p w14:paraId="295798A3" w14:textId="77777777" w:rsidR="001477F3" w:rsidRPr="00DA4910" w:rsidRDefault="001477F3" w:rsidP="001477F3">
      <w:pPr>
        <w:rPr>
          <w:lang w:val="en-GB"/>
        </w:rPr>
      </w:pPr>
      <w:r w:rsidRPr="00DA4910">
        <w:rPr>
          <w:lang w:val="en-GB"/>
        </w:rPr>
        <w:tab/>
        <w:t>MESSAGE_TYPE: Indicates the importance and impact of the message,</w:t>
      </w:r>
    </w:p>
    <w:p w14:paraId="20876069" w14:textId="77777777" w:rsidR="001477F3" w:rsidRPr="00DA4910" w:rsidRDefault="001477F3" w:rsidP="001477F3">
      <w:pPr>
        <w:rPr>
          <w:lang w:val="en-GB"/>
        </w:rPr>
      </w:pPr>
      <w:r w:rsidRPr="00DA4910">
        <w:rPr>
          <w:lang w:val="en-GB"/>
        </w:rPr>
        <w:tab/>
        <w:t>RECEIVER: Identifies the receiver of the message.</w:t>
      </w:r>
    </w:p>
    <w:p w14:paraId="048A62A8" w14:textId="77777777" w:rsidR="00B9749B" w:rsidRPr="00DA4910" w:rsidRDefault="001477F3" w:rsidP="00B9749B">
      <w:pPr>
        <w:rPr>
          <w:lang w:val="en-GB"/>
        </w:rPr>
      </w:pPr>
      <w:r w:rsidRPr="00DA4910">
        <w:rPr>
          <w:lang w:val="en-GB"/>
        </w:rPr>
        <w:tab/>
        <w:t>SENDER: Identifies the sender of the message.</w:t>
      </w:r>
    </w:p>
    <w:p w14:paraId="4BF77796" w14:textId="77777777"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14:paraId="6FB383F1" w14:textId="77777777"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54D99535" w14:textId="77777777" w:rsidR="001477F3" w:rsidRPr="00DA4910" w:rsidRDefault="001477F3" w:rsidP="001477F3">
      <w:pPr>
        <w:rPr>
          <w:lang w:val="en-GB"/>
        </w:rPr>
      </w:pPr>
    </w:p>
    <w:p w14:paraId="3A3DF862" w14:textId="77777777" w:rsidR="001477F3" w:rsidRPr="00DA4910" w:rsidRDefault="001477F3" w:rsidP="00E61D97">
      <w:pPr>
        <w:numPr>
          <w:ilvl w:val="0"/>
          <w:numId w:val="8"/>
        </w:numPr>
        <w:rPr>
          <w:lang w:val="en-GB"/>
        </w:rPr>
      </w:pPr>
      <w:r w:rsidRPr="00DA4910">
        <w:rPr>
          <w:lang w:val="en-GB"/>
        </w:rPr>
        <w:t>MESSAGE_ERROR table</w:t>
      </w:r>
    </w:p>
    <w:p w14:paraId="766E912E" w14:textId="77777777" w:rsidR="001477F3" w:rsidRPr="00DA4910" w:rsidRDefault="001477F3" w:rsidP="001477F3">
      <w:pPr>
        <w:rPr>
          <w:lang w:val="en-GB"/>
        </w:rPr>
      </w:pPr>
      <w:r w:rsidRPr="00DA4910">
        <w:rPr>
          <w:lang w:val="en-GB"/>
        </w:rPr>
        <w:tab/>
        <w:t>ERROR_CODE: Code identifying the type of error.</w:t>
      </w:r>
    </w:p>
    <w:p w14:paraId="0AC479CA" w14:textId="77777777" w:rsidR="001477F3" w:rsidRPr="00DA4910" w:rsidRDefault="001477F3" w:rsidP="001477F3">
      <w:pPr>
        <w:rPr>
          <w:lang w:val="en-GB"/>
        </w:rPr>
      </w:pPr>
      <w:r w:rsidRPr="00DA4910">
        <w:rPr>
          <w:lang w:val="en-GB"/>
        </w:rPr>
        <w:tab/>
        <w:t>ERROR_MESSAGE: A description describing the error.</w:t>
      </w:r>
    </w:p>
    <w:p w14:paraId="2E80F966" w14:textId="77777777"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4EC8EAE" w14:textId="77777777" w:rsidR="00674C84" w:rsidRPr="00DA4910" w:rsidRDefault="00674C84" w:rsidP="001477F3">
      <w:pPr>
        <w:rPr>
          <w:lang w:val="en-GB"/>
        </w:rPr>
      </w:pPr>
    </w:p>
    <w:p w14:paraId="222A6DC6" w14:textId="77777777" w:rsidR="001477F3" w:rsidRPr="00DA4910" w:rsidRDefault="00674C84" w:rsidP="0042529C">
      <w:pPr>
        <w:pStyle w:val="Heading2"/>
        <w:rPr>
          <w:lang w:val="en-GB"/>
        </w:rPr>
      </w:pPr>
      <w:bookmarkStart w:id="103" w:name="_Toc408576333"/>
      <w:r w:rsidRPr="00DA4910">
        <w:rPr>
          <w:lang w:val="en-GB"/>
        </w:rPr>
        <w:br w:type="page"/>
      </w:r>
      <w:bookmarkStart w:id="104" w:name="_Toc432573703"/>
      <w:bookmarkStart w:id="105" w:name="_Toc445984433"/>
      <w:r w:rsidR="001477F3" w:rsidRPr="00DA4910">
        <w:rPr>
          <w:lang w:val="en-GB"/>
        </w:rPr>
        <w:lastRenderedPageBreak/>
        <w:t>Hash store</w:t>
      </w:r>
      <w:bookmarkEnd w:id="103"/>
      <w:bookmarkEnd w:id="104"/>
      <w:bookmarkEnd w:id="105"/>
    </w:p>
    <w:p w14:paraId="50C2001F" w14:textId="77777777" w:rsidR="001477F3" w:rsidRPr="00DA4910" w:rsidRDefault="001477F3" w:rsidP="001477F3">
      <w:pPr>
        <w:rPr>
          <w:lang w:val="en-GB"/>
        </w:rPr>
      </w:pPr>
      <w:r w:rsidRPr="00DA4910">
        <w:rPr>
          <w:lang w:val="en-GB"/>
        </w:rPr>
        <w:t xml:space="preserve">See the LC_Message hash log component for a description of the need and usage of this schema. </w:t>
      </w:r>
    </w:p>
    <w:p w14:paraId="3D8B9222" w14:textId="77777777" w:rsidR="00C03191" w:rsidRPr="00DA4910" w:rsidRDefault="00C03191" w:rsidP="00A64BDC">
      <w:pPr>
        <w:rPr>
          <w:lang w:val="en-GB"/>
        </w:rPr>
      </w:pPr>
    </w:p>
    <w:p w14:paraId="2E71F945" w14:textId="77777777" w:rsidR="00C03191" w:rsidRPr="00DA4910" w:rsidRDefault="004253B3" w:rsidP="00A64BDC">
      <w:pPr>
        <w:rPr>
          <w:lang w:val="en-GB"/>
        </w:rPr>
      </w:pPr>
      <w:r>
        <w:rPr>
          <w:noProof/>
        </w:rPr>
        <w:drawing>
          <wp:inline distT="0" distB="0" distL="0" distR="0" wp14:anchorId="7DCCEE09" wp14:editId="39D4D278">
            <wp:extent cx="2080440" cy="92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0440" cy="922100"/>
                    </a:xfrm>
                    <a:prstGeom prst="rect">
                      <a:avLst/>
                    </a:prstGeom>
                  </pic:spPr>
                </pic:pic>
              </a:graphicData>
            </a:graphic>
          </wp:inline>
        </w:drawing>
      </w:r>
    </w:p>
    <w:p w14:paraId="65749A84" w14:textId="77777777" w:rsidR="00C03191" w:rsidRPr="00DA4910" w:rsidRDefault="00C03191" w:rsidP="001477F3">
      <w:pPr>
        <w:rPr>
          <w:lang w:val="en-GB"/>
        </w:rPr>
      </w:pPr>
    </w:p>
    <w:p w14:paraId="45589A9C" w14:textId="77777777" w:rsidR="001477F3" w:rsidRPr="00DA4910" w:rsidRDefault="001477F3" w:rsidP="00B07E69">
      <w:pPr>
        <w:pStyle w:val="Captionfigurephoto"/>
        <w:rPr>
          <w:lang w:val="en-GB"/>
        </w:rPr>
      </w:pPr>
      <w:r w:rsidRPr="00DA4910">
        <w:rPr>
          <w:lang w:val="en-GB"/>
        </w:rPr>
        <w:t>Hash store</w:t>
      </w:r>
    </w:p>
    <w:p w14:paraId="733038A5" w14:textId="77777777" w:rsidR="001477F3" w:rsidRPr="00DA4910" w:rsidRDefault="001477F3" w:rsidP="001477F3">
      <w:pPr>
        <w:rPr>
          <w:lang w:val="en-GB"/>
        </w:rPr>
      </w:pPr>
    </w:p>
    <w:p w14:paraId="1BFA1A50" w14:textId="77777777" w:rsidR="001477F3" w:rsidRPr="00DA4910" w:rsidRDefault="001477F3" w:rsidP="00E61D97">
      <w:pPr>
        <w:numPr>
          <w:ilvl w:val="0"/>
          <w:numId w:val="8"/>
        </w:numPr>
        <w:rPr>
          <w:lang w:val="en-GB"/>
        </w:rPr>
      </w:pPr>
      <w:r w:rsidRPr="00DA4910">
        <w:rPr>
          <w:lang w:val="en-GB"/>
        </w:rPr>
        <w:t>SIGNED_MESSAGE_HASH table</w:t>
      </w:r>
    </w:p>
    <w:p w14:paraId="64D03904" w14:textId="77777777" w:rsidR="001477F3" w:rsidRDefault="001477F3" w:rsidP="001477F3">
      <w:pPr>
        <w:ind w:firstLine="709"/>
        <w:rPr>
          <w:lang w:val="en-GB"/>
        </w:rPr>
      </w:pPr>
      <w:r w:rsidRPr="00DA4910">
        <w:rPr>
          <w:lang w:val="en-GB"/>
        </w:rPr>
        <w:t>HASHED_CONTENT: Hashed content of the message.</w:t>
      </w:r>
    </w:p>
    <w:p w14:paraId="23283302" w14:textId="77777777" w:rsidR="00A86531" w:rsidRPr="00DA4910" w:rsidRDefault="004253B3" w:rsidP="001477F3">
      <w:pPr>
        <w:ind w:firstLine="709"/>
        <w:rPr>
          <w:lang w:val="en-GB"/>
        </w:rPr>
      </w:pPr>
      <w:r w:rsidRPr="004253B3">
        <w:rPr>
          <w:lang w:val="en-GB"/>
        </w:rPr>
        <w:t>CREATION_</w:t>
      </w:r>
      <w:r w:rsidR="00A86531" w:rsidRPr="004253B3">
        <w:rPr>
          <w:lang w:val="en-GB"/>
        </w:rPr>
        <w:t>TIME: Time</w:t>
      </w:r>
      <w:r w:rsidRPr="004253B3">
        <w:rPr>
          <w:lang w:val="en-GB"/>
        </w:rPr>
        <w:t>stamp the message hash was creat</w:t>
      </w:r>
      <w:r w:rsidR="00A86531" w:rsidRPr="004253B3">
        <w:rPr>
          <w:lang w:val="en-GB"/>
        </w:rPr>
        <w:t>ed.</w:t>
      </w:r>
    </w:p>
    <w:p w14:paraId="5839A46C" w14:textId="77777777" w:rsidR="00674C84" w:rsidRPr="00DA4910" w:rsidRDefault="00674C84" w:rsidP="00B835B8">
      <w:pPr>
        <w:rPr>
          <w:lang w:val="en-GB"/>
        </w:rPr>
      </w:pPr>
    </w:p>
    <w:p w14:paraId="3665B520" w14:textId="77777777" w:rsidR="001477F3" w:rsidRPr="00DA4910" w:rsidRDefault="00674C84" w:rsidP="0042529C">
      <w:pPr>
        <w:pStyle w:val="Heading2"/>
        <w:rPr>
          <w:lang w:val="en-GB"/>
        </w:rPr>
      </w:pPr>
      <w:bookmarkStart w:id="106" w:name="_Toc408576334"/>
      <w:r w:rsidRPr="00DA4910">
        <w:rPr>
          <w:lang w:val="en-GB"/>
        </w:rPr>
        <w:br w:type="page"/>
      </w:r>
      <w:bookmarkStart w:id="107" w:name="_Toc432573704"/>
      <w:bookmarkStart w:id="108" w:name="_Toc445984434"/>
      <w:r w:rsidR="001477F3" w:rsidRPr="00DA4910">
        <w:rPr>
          <w:lang w:val="en-GB"/>
        </w:rPr>
        <w:lastRenderedPageBreak/>
        <w:t>Common reference</w:t>
      </w:r>
      <w:bookmarkEnd w:id="106"/>
      <w:bookmarkEnd w:id="107"/>
      <w:bookmarkEnd w:id="108"/>
    </w:p>
    <w:p w14:paraId="76E26A0F" w14:textId="77777777" w:rsidR="001477F3" w:rsidRPr="00DA4910" w:rsidRDefault="001477F3" w:rsidP="001477F3">
      <w:pPr>
        <w:rPr>
          <w:lang w:val="en-GB"/>
        </w:rPr>
      </w:pPr>
      <w:r w:rsidRPr="00DA4910">
        <w:rPr>
          <w:lang w:val="en-GB"/>
        </w:rPr>
        <w:t>See the LC_Common reference component for a description of the need and usage of these schemas.</w:t>
      </w:r>
    </w:p>
    <w:p w14:paraId="670BAEB1" w14:textId="77777777" w:rsidR="007F0CCA" w:rsidRPr="00DA4910" w:rsidRDefault="007F0CCA" w:rsidP="001477F3">
      <w:pPr>
        <w:rPr>
          <w:lang w:val="en-GB"/>
        </w:rPr>
      </w:pPr>
    </w:p>
    <w:p w14:paraId="4639B636" w14:textId="77777777" w:rsidR="001477F3" w:rsidRPr="00DA4910" w:rsidRDefault="001477F3" w:rsidP="0042529C">
      <w:pPr>
        <w:pStyle w:val="Heading3"/>
        <w:rPr>
          <w:lang w:val="en-GB"/>
        </w:rPr>
      </w:pPr>
      <w:r w:rsidRPr="00DA4910">
        <w:rPr>
          <w:lang w:val="en-GB"/>
        </w:rPr>
        <w:t>CRO common reference</w:t>
      </w:r>
    </w:p>
    <w:p w14:paraId="2F0FFD66" w14:textId="77777777" w:rsidR="00B573DE" w:rsidRPr="00DA4910" w:rsidRDefault="00B573DE" w:rsidP="00B835B8">
      <w:pPr>
        <w:rPr>
          <w:lang w:val="en-GB"/>
        </w:rPr>
      </w:pPr>
    </w:p>
    <w:p w14:paraId="13790C59" w14:textId="77777777"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14:paraId="25DB6117" w14:textId="77777777"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14:paraId="6C287004" w14:textId="77777777"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14:paraId="665E404A" w14:textId="77777777"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14:paraId="48D53405" w14:textId="77777777"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14:paraId="36397531" w14:textId="77777777" w:rsidR="007568CF" w:rsidRPr="00DA4910" w:rsidRDefault="007568CF" w:rsidP="00B573DE">
      <w:pPr>
        <w:rPr>
          <w:lang w:val="en-GB"/>
        </w:rPr>
      </w:pPr>
    </w:p>
    <w:p w14:paraId="55519651" w14:textId="77777777"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14:paraId="36008023" w14:textId="77777777" w:rsidR="000E6C08" w:rsidRPr="00DA4910" w:rsidRDefault="000E6C08" w:rsidP="00B573DE">
      <w:pPr>
        <w:rPr>
          <w:lang w:val="en-GB"/>
        </w:rPr>
      </w:pPr>
    </w:p>
    <w:p w14:paraId="4C4088F8" w14:textId="77777777"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14:paraId="62D36C28" w14:textId="77777777" w:rsidR="009644DD" w:rsidRPr="00DA4910" w:rsidRDefault="009644DD" w:rsidP="00B835B8">
      <w:pPr>
        <w:rPr>
          <w:lang w:val="en-GB"/>
        </w:rPr>
      </w:pPr>
    </w:p>
    <w:p w14:paraId="63E9211B" w14:textId="77777777" w:rsidR="00171EC3" w:rsidRPr="00DA4910" w:rsidRDefault="00342814" w:rsidP="00B835B8">
      <w:pPr>
        <w:rPr>
          <w:lang w:val="en-GB"/>
        </w:rPr>
      </w:pPr>
      <w:r w:rsidRPr="00DA4910">
        <w:rPr>
          <w:noProof/>
        </w:rPr>
        <w:drawing>
          <wp:inline distT="0" distB="0" distL="0" distR="0" wp14:anchorId="349B2188" wp14:editId="3E623360">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14:paraId="01A7FC34" w14:textId="77777777" w:rsidR="00171EC3" w:rsidRPr="00DA4910" w:rsidRDefault="00171EC3" w:rsidP="00B835B8">
      <w:pPr>
        <w:rPr>
          <w:lang w:val="en-GB"/>
        </w:rPr>
      </w:pPr>
    </w:p>
    <w:p w14:paraId="2482FFE1" w14:textId="77777777"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14:paraId="509F1BED" w14:textId="77777777" w:rsidR="00171EC3" w:rsidRPr="00DA4910" w:rsidRDefault="00171EC3" w:rsidP="00171EC3">
      <w:pPr>
        <w:rPr>
          <w:lang w:val="en-GB"/>
        </w:rPr>
      </w:pPr>
    </w:p>
    <w:p w14:paraId="02FF397E" w14:textId="77777777" w:rsidR="00171EC3" w:rsidRPr="00DA4910" w:rsidRDefault="00171EC3" w:rsidP="00E61D97">
      <w:pPr>
        <w:numPr>
          <w:ilvl w:val="0"/>
          <w:numId w:val="8"/>
        </w:numPr>
        <w:rPr>
          <w:lang w:val="en-GB"/>
        </w:rPr>
      </w:pPr>
      <w:r w:rsidRPr="00DA4910">
        <w:rPr>
          <w:lang w:val="en-GB"/>
        </w:rPr>
        <w:t>AGGREGATOR table</w:t>
      </w:r>
    </w:p>
    <w:p w14:paraId="144D3F3D" w14:textId="77777777"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14:paraId="727FBDEF" w14:textId="77777777" w:rsidR="00171EC3" w:rsidRPr="00DA4910" w:rsidRDefault="00171EC3" w:rsidP="00171EC3">
      <w:pPr>
        <w:rPr>
          <w:lang w:val="en-GB"/>
        </w:rPr>
      </w:pPr>
    </w:p>
    <w:p w14:paraId="29A66233" w14:textId="77777777" w:rsidR="00171EC3" w:rsidRPr="00DA4910" w:rsidRDefault="00171EC3" w:rsidP="00E61D97">
      <w:pPr>
        <w:numPr>
          <w:ilvl w:val="0"/>
          <w:numId w:val="8"/>
        </w:numPr>
        <w:rPr>
          <w:lang w:val="en-GB"/>
        </w:rPr>
      </w:pPr>
      <w:r w:rsidRPr="00DA4910">
        <w:rPr>
          <w:lang w:val="en-GB"/>
        </w:rPr>
        <w:t>BALANCE_RESPONSIBLE_PARTY table</w:t>
      </w:r>
    </w:p>
    <w:p w14:paraId="6F12196A" w14:textId="77777777" w:rsidR="00171EC3" w:rsidRPr="00DA4910" w:rsidRDefault="00171EC3" w:rsidP="00171EC3">
      <w:pPr>
        <w:ind w:firstLine="709"/>
        <w:rPr>
          <w:lang w:val="en-GB"/>
        </w:rPr>
      </w:pPr>
      <w:r w:rsidRPr="00DA4910">
        <w:rPr>
          <w:lang w:val="en-GB"/>
        </w:rPr>
        <w:t>DOMAIN: Identifies a BRP.</w:t>
      </w:r>
    </w:p>
    <w:p w14:paraId="2465DE03" w14:textId="77777777" w:rsidR="00541FAC" w:rsidRPr="00DA4910" w:rsidRDefault="00541FAC" w:rsidP="00541FAC">
      <w:pPr>
        <w:rPr>
          <w:lang w:val="en-GB"/>
        </w:rPr>
      </w:pPr>
    </w:p>
    <w:p w14:paraId="7302DF25" w14:textId="77777777" w:rsidR="00541FAC" w:rsidRPr="00DA4910" w:rsidRDefault="00541FAC" w:rsidP="00E61D97">
      <w:pPr>
        <w:numPr>
          <w:ilvl w:val="0"/>
          <w:numId w:val="8"/>
        </w:numPr>
        <w:rPr>
          <w:lang w:val="en-GB"/>
        </w:rPr>
      </w:pPr>
      <w:r w:rsidRPr="00DA4910">
        <w:rPr>
          <w:lang w:val="en-GB"/>
        </w:rPr>
        <w:t>DISTRIBUTION_SYSTEM_OPERATOR table</w:t>
      </w:r>
    </w:p>
    <w:p w14:paraId="50378846" w14:textId="77777777" w:rsidR="00541FAC" w:rsidRPr="00DA4910" w:rsidRDefault="00541FAC" w:rsidP="00296ED7">
      <w:pPr>
        <w:ind w:firstLine="709"/>
        <w:rPr>
          <w:lang w:val="en-GB"/>
        </w:rPr>
      </w:pPr>
      <w:r w:rsidRPr="00DA4910">
        <w:rPr>
          <w:lang w:val="en-GB"/>
        </w:rPr>
        <w:t>DOMAIN: Identifies a DSO.</w:t>
      </w:r>
    </w:p>
    <w:p w14:paraId="7D73CCC1" w14:textId="77777777" w:rsidR="00DC4164" w:rsidRPr="00DA4910" w:rsidRDefault="00DC4164" w:rsidP="00DC4164">
      <w:pPr>
        <w:rPr>
          <w:lang w:val="en-GB"/>
        </w:rPr>
      </w:pPr>
    </w:p>
    <w:p w14:paraId="5E82F475" w14:textId="77777777" w:rsidR="00DC4164" w:rsidRPr="00DA4910" w:rsidRDefault="00DC4164" w:rsidP="00E61D97">
      <w:pPr>
        <w:numPr>
          <w:ilvl w:val="0"/>
          <w:numId w:val="8"/>
        </w:numPr>
        <w:rPr>
          <w:lang w:val="en-GB"/>
        </w:rPr>
      </w:pPr>
      <w:r w:rsidRPr="00DA4910">
        <w:rPr>
          <w:lang w:val="en-GB"/>
        </w:rPr>
        <w:t>METER_DATA_COMPANY table</w:t>
      </w:r>
    </w:p>
    <w:p w14:paraId="60E91F84" w14:textId="77777777"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14:paraId="6A6B042F" w14:textId="77777777" w:rsidR="001477F3" w:rsidRPr="00DA4910" w:rsidRDefault="001477F3" w:rsidP="001477F3">
      <w:pPr>
        <w:rPr>
          <w:lang w:val="en-GB"/>
        </w:rPr>
      </w:pPr>
    </w:p>
    <w:p w14:paraId="268C7B3B" w14:textId="77777777" w:rsidR="001477F3" w:rsidRPr="00DA4910" w:rsidRDefault="001477F3" w:rsidP="00E61D97">
      <w:pPr>
        <w:numPr>
          <w:ilvl w:val="0"/>
          <w:numId w:val="8"/>
        </w:numPr>
        <w:rPr>
          <w:lang w:val="en-GB"/>
        </w:rPr>
      </w:pPr>
      <w:r w:rsidRPr="00DA4910">
        <w:rPr>
          <w:lang w:val="en-GB"/>
        </w:rPr>
        <w:t>CONNECTION table</w:t>
      </w:r>
    </w:p>
    <w:p w14:paraId="76605F72" w14:textId="77777777"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14:paraId="6A3A9086" w14:textId="77777777" w:rsidR="001477F3" w:rsidRPr="00DA4910" w:rsidRDefault="001477F3" w:rsidP="00296ED7">
      <w:pPr>
        <w:ind w:firstLine="709"/>
        <w:rPr>
          <w:lang w:val="en-GB"/>
        </w:rPr>
      </w:pPr>
      <w:r w:rsidRPr="00DA4910">
        <w:rPr>
          <w:lang w:val="en-GB"/>
        </w:rPr>
        <w:t>AGGREGATOR_ID: Identifies the AGR active on the connection.</w:t>
      </w:r>
    </w:p>
    <w:p w14:paraId="63C7451C" w14:textId="77777777" w:rsidR="00FE69A9" w:rsidRPr="00DA4910" w:rsidRDefault="00FE69A9" w:rsidP="00296ED7">
      <w:pPr>
        <w:ind w:firstLine="709"/>
        <w:rPr>
          <w:lang w:val="en-GB"/>
        </w:rPr>
      </w:pPr>
      <w:r w:rsidRPr="00DA4910">
        <w:rPr>
          <w:lang w:val="en-GB"/>
        </w:rPr>
        <w:lastRenderedPageBreak/>
        <w:t>BALANCE_RESPONISBLE_PARTY_ID: Identifies the BRP active on the connection.</w:t>
      </w:r>
    </w:p>
    <w:p w14:paraId="6EB33A9B" w14:textId="77777777"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14:paraId="6CDC3AAD" w14:textId="77777777" w:rsidR="00541FAC" w:rsidRPr="00DA4910" w:rsidRDefault="00541FAC" w:rsidP="00541FAC">
      <w:pPr>
        <w:rPr>
          <w:lang w:val="en-GB"/>
        </w:rPr>
      </w:pPr>
    </w:p>
    <w:p w14:paraId="57C3EE1D" w14:textId="77777777" w:rsidR="00541FAC" w:rsidRPr="00DA4910" w:rsidRDefault="00541FAC" w:rsidP="00E61D97">
      <w:pPr>
        <w:numPr>
          <w:ilvl w:val="0"/>
          <w:numId w:val="8"/>
        </w:numPr>
        <w:rPr>
          <w:lang w:val="en-GB"/>
        </w:rPr>
      </w:pPr>
      <w:r w:rsidRPr="00DA4910">
        <w:rPr>
          <w:lang w:val="en-GB"/>
        </w:rPr>
        <w:t xml:space="preserve">CONGESTION_POINT table </w:t>
      </w:r>
    </w:p>
    <w:p w14:paraId="1292C4B3" w14:textId="77777777"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14:paraId="2390CBAA" w14:textId="77777777"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14:paraId="04E1FAEC" w14:textId="77777777" w:rsidR="00FB069B" w:rsidRPr="00DA4910" w:rsidRDefault="00FB069B" w:rsidP="00B835B8">
      <w:pPr>
        <w:rPr>
          <w:lang w:val="en-GB"/>
        </w:rPr>
      </w:pPr>
    </w:p>
    <w:p w14:paraId="6C63F21E" w14:textId="77777777" w:rsidR="001477F3" w:rsidRPr="00DA4910" w:rsidRDefault="00674C84" w:rsidP="0042529C">
      <w:pPr>
        <w:pStyle w:val="Heading3"/>
        <w:rPr>
          <w:lang w:val="en-GB"/>
        </w:rPr>
      </w:pPr>
      <w:r w:rsidRPr="00DA4910">
        <w:rPr>
          <w:lang w:val="en-GB"/>
        </w:rPr>
        <w:br w:type="page"/>
      </w:r>
      <w:r w:rsidR="001477F3" w:rsidRPr="00DA4910">
        <w:rPr>
          <w:lang w:val="en-GB"/>
        </w:rPr>
        <w:lastRenderedPageBreak/>
        <w:t>DSO common reference</w:t>
      </w:r>
    </w:p>
    <w:p w14:paraId="514C668D" w14:textId="77777777" w:rsidR="00B573DE" w:rsidRPr="00DA4910" w:rsidRDefault="00B573DE" w:rsidP="00B573DE">
      <w:pPr>
        <w:rPr>
          <w:lang w:val="en-GB"/>
        </w:rPr>
      </w:pPr>
    </w:p>
    <w:p w14:paraId="7B072096" w14:textId="77777777"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14:paraId="5B7A13E0" w14:textId="77777777"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14:paraId="75595C1A" w14:textId="77777777" w:rsidR="003222AB" w:rsidRPr="00DA4910" w:rsidRDefault="003222AB" w:rsidP="00B573DE">
      <w:pPr>
        <w:rPr>
          <w:lang w:val="en-GB"/>
        </w:rPr>
      </w:pPr>
    </w:p>
    <w:p w14:paraId="002F4896" w14:textId="77777777"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14:paraId="31004EC7" w14:textId="77777777" w:rsidR="00B573DE" w:rsidRPr="00DA4910" w:rsidRDefault="00B573DE" w:rsidP="00B573DE">
      <w:pPr>
        <w:rPr>
          <w:lang w:val="en-GB"/>
        </w:rPr>
      </w:pPr>
    </w:p>
    <w:p w14:paraId="73DAE92E" w14:textId="77777777"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30307D7A" w14:textId="77777777" w:rsidR="00B573DE" w:rsidRPr="00DA4910" w:rsidRDefault="00B573DE" w:rsidP="00C01F6B">
      <w:pPr>
        <w:rPr>
          <w:lang w:val="en-GB"/>
        </w:rPr>
      </w:pPr>
      <w:r w:rsidRPr="00DA4910">
        <w:rPr>
          <w:lang w:val="en-GB"/>
        </w:rPr>
        <w:t>After the updates are sent and confirmed by the CROs, data in this part is deleted.</w:t>
      </w:r>
    </w:p>
    <w:p w14:paraId="4F4A7D39" w14:textId="77777777"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14:paraId="77B2CD9E" w14:textId="77777777" w:rsidR="00F44188" w:rsidRPr="00DA4910" w:rsidRDefault="00F44188" w:rsidP="00F44188">
      <w:pPr>
        <w:rPr>
          <w:lang w:val="en-GB"/>
        </w:rPr>
      </w:pPr>
    </w:p>
    <w:p w14:paraId="21872567" w14:textId="77777777" w:rsidR="009E06B5" w:rsidRPr="00DA4910" w:rsidRDefault="00342814" w:rsidP="00F44188">
      <w:pPr>
        <w:rPr>
          <w:lang w:val="en-GB"/>
        </w:rPr>
      </w:pPr>
      <w:r w:rsidRPr="00DA4910">
        <w:rPr>
          <w:noProof/>
        </w:rPr>
        <w:drawing>
          <wp:inline distT="0" distB="0" distL="0" distR="0" wp14:anchorId="5859C2F7" wp14:editId="0699567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14:paraId="58B2B5C3" w14:textId="77777777" w:rsidR="009E06B5" w:rsidRPr="00DA4910" w:rsidRDefault="009E06B5" w:rsidP="00F44188">
      <w:pPr>
        <w:rPr>
          <w:lang w:val="en-GB"/>
        </w:rPr>
      </w:pPr>
    </w:p>
    <w:p w14:paraId="5AF3CF68" w14:textId="77777777"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14:paraId="5668B341" w14:textId="77777777" w:rsidR="009E06B5" w:rsidRPr="00DA4910" w:rsidRDefault="009E06B5" w:rsidP="00F44188">
      <w:pPr>
        <w:rPr>
          <w:lang w:val="en-GB"/>
        </w:rPr>
      </w:pPr>
    </w:p>
    <w:p w14:paraId="09B1A2BA" w14:textId="77777777"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14:paraId="7EBC7270" w14:textId="77777777"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1E7F2DB9" w14:textId="77777777" w:rsidR="00314E4F" w:rsidRPr="00DA4910" w:rsidRDefault="00314E4F" w:rsidP="00314E4F">
      <w:pPr>
        <w:ind w:firstLine="709"/>
        <w:rPr>
          <w:lang w:val="en-GB"/>
        </w:rPr>
      </w:pPr>
      <w:r w:rsidRPr="00DA4910">
        <w:rPr>
          <w:lang w:val="en-GB"/>
        </w:rPr>
        <w:t>ENTITY_ADDRESS: Identifies a connection.</w:t>
      </w:r>
    </w:p>
    <w:p w14:paraId="1009CF94" w14:textId="77777777" w:rsidR="00314E4F" w:rsidRPr="00DA4910" w:rsidRDefault="00314E4F" w:rsidP="00314E4F">
      <w:pPr>
        <w:ind w:firstLine="709"/>
        <w:rPr>
          <w:lang w:val="en-GB"/>
        </w:rPr>
      </w:pPr>
      <w:r w:rsidRPr="00DA4910">
        <w:rPr>
          <w:lang w:val="en-GB"/>
        </w:rPr>
        <w:t>SYNCHRONISATION_CONGESTION_POINT_ID: Identifies the related congestion point.</w:t>
      </w:r>
    </w:p>
    <w:p w14:paraId="636D0B2C" w14:textId="77777777" w:rsidR="00314E4F" w:rsidRPr="00DA4910" w:rsidRDefault="00314E4F" w:rsidP="00314E4F">
      <w:pPr>
        <w:rPr>
          <w:lang w:val="en-GB"/>
        </w:rPr>
      </w:pPr>
    </w:p>
    <w:p w14:paraId="69528FD7" w14:textId="77777777"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14:paraId="1F652AC9" w14:textId="77777777" w:rsidR="00314E4F" w:rsidRPr="00DA4910" w:rsidRDefault="00314E4F" w:rsidP="00314E4F">
      <w:pPr>
        <w:ind w:firstLine="709"/>
        <w:rPr>
          <w:lang w:val="en-GB"/>
        </w:rPr>
      </w:pPr>
      <w:r w:rsidRPr="00DA4910">
        <w:rPr>
          <w:lang w:val="en-GB"/>
        </w:rPr>
        <w:t>ENTITY_ADDRESS: Identifies a connection.</w:t>
      </w:r>
    </w:p>
    <w:p w14:paraId="07272848" w14:textId="77777777"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14:paraId="0440FBAC" w14:textId="77777777" w:rsidR="00314E4F" w:rsidRPr="00DA4910" w:rsidRDefault="00314E4F" w:rsidP="00314E4F">
      <w:pPr>
        <w:ind w:firstLine="709"/>
        <w:rPr>
          <w:lang w:val="en-GB"/>
        </w:rPr>
      </w:pPr>
      <w:r w:rsidRPr="00DA4910">
        <w:rPr>
          <w:lang w:val="en-GB"/>
        </w:rPr>
        <w:t>LAST_MODIFICATION_TIME: A date time field containing the last modification date time.</w:t>
      </w:r>
    </w:p>
    <w:p w14:paraId="4C039AB9" w14:textId="77777777" w:rsidR="00314E4F" w:rsidRPr="00DA4910" w:rsidRDefault="00314E4F" w:rsidP="00314E4F">
      <w:pPr>
        <w:rPr>
          <w:lang w:val="en-GB"/>
        </w:rPr>
      </w:pPr>
    </w:p>
    <w:p w14:paraId="41538F9C" w14:textId="77777777" w:rsidR="002711A1" w:rsidRPr="00DA4910" w:rsidRDefault="002711A1" w:rsidP="00E61D97">
      <w:pPr>
        <w:numPr>
          <w:ilvl w:val="0"/>
          <w:numId w:val="8"/>
        </w:numPr>
        <w:rPr>
          <w:lang w:val="en-GB"/>
        </w:rPr>
      </w:pPr>
      <w:r w:rsidRPr="00DA4910">
        <w:rPr>
          <w:lang w:val="en-GB"/>
        </w:rPr>
        <w:lastRenderedPageBreak/>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14:paraId="3DB93CCC" w14:textId="77777777" w:rsidR="00C1187E" w:rsidRPr="00DA4910" w:rsidRDefault="00C1187E" w:rsidP="00C1187E">
      <w:pPr>
        <w:ind w:left="993" w:hanging="284"/>
        <w:rPr>
          <w:lang w:val="en-GB"/>
        </w:rPr>
      </w:pPr>
      <w:r w:rsidRPr="00DA4910">
        <w:rPr>
          <w:lang w:val="en-GB"/>
        </w:rPr>
        <w:t>COMMON_REFERENCE_OPERATOR_ID: Identifies the associated Common Reference Operator.</w:t>
      </w:r>
    </w:p>
    <w:p w14:paraId="065E31E2" w14:textId="77777777"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14:paraId="66AC616C" w14:textId="77777777"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Possible values: MODIFIED, DELETED, SYNCHRONIZED.</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14:paraId="7E226085" w14:textId="77777777" w:rsidR="002711A1" w:rsidRPr="00DA4910" w:rsidRDefault="002711A1" w:rsidP="002711A1">
      <w:pPr>
        <w:rPr>
          <w:lang w:val="en-GB"/>
        </w:rPr>
      </w:pPr>
    </w:p>
    <w:p w14:paraId="07DDCAED" w14:textId="77777777"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14:paraId="62BE9C45" w14:textId="77777777"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14:paraId="457DE96B" w14:textId="77777777" w:rsidR="002711A1" w:rsidRPr="00DA4910" w:rsidRDefault="002711A1" w:rsidP="00F44188">
      <w:pPr>
        <w:rPr>
          <w:lang w:val="en-GB"/>
        </w:rPr>
      </w:pPr>
    </w:p>
    <w:p w14:paraId="0A708C5C" w14:textId="77777777" w:rsidR="002711A1" w:rsidRPr="00DA4910" w:rsidRDefault="002711A1" w:rsidP="00F44188">
      <w:pPr>
        <w:rPr>
          <w:lang w:val="en-GB"/>
        </w:rPr>
      </w:pPr>
    </w:p>
    <w:p w14:paraId="1AC55AC6" w14:textId="77777777"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14:paraId="20381DFF" w14:textId="77777777" w:rsidR="00824654" w:rsidRPr="00DA4910" w:rsidRDefault="00824654" w:rsidP="00B835B8">
      <w:pPr>
        <w:rPr>
          <w:lang w:val="en-GB"/>
        </w:rPr>
      </w:pPr>
    </w:p>
    <w:p w14:paraId="23E37EBA" w14:textId="77777777"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14:paraId="69817D29" w14:textId="77777777" w:rsidR="002B445F" w:rsidRPr="00DA4910" w:rsidRDefault="002B445F" w:rsidP="00B835B8">
      <w:pPr>
        <w:rPr>
          <w:lang w:val="en-GB"/>
        </w:rPr>
      </w:pPr>
    </w:p>
    <w:p w14:paraId="27AB74B3" w14:textId="77777777" w:rsidR="008F67D1" w:rsidRPr="00DA4910" w:rsidRDefault="00B328F7" w:rsidP="00B835B8">
      <w:pPr>
        <w:rPr>
          <w:lang w:val="en-GB"/>
        </w:rPr>
      </w:pPr>
      <w:r w:rsidRPr="00DA4910">
        <w:rPr>
          <w:noProof/>
        </w:rPr>
        <w:drawing>
          <wp:inline distT="0" distB="0" distL="0" distR="0" wp14:anchorId="43962FA7" wp14:editId="73AEE42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14:paraId="77A8B298" w14:textId="77777777" w:rsidR="00FF49DD" w:rsidRPr="00DA4910" w:rsidRDefault="00FF49DD" w:rsidP="00B835B8">
      <w:pPr>
        <w:rPr>
          <w:lang w:val="en-GB"/>
        </w:rPr>
      </w:pPr>
    </w:p>
    <w:p w14:paraId="1DD85A92" w14:textId="77777777" w:rsidR="008F67D1" w:rsidRPr="00DA4910" w:rsidRDefault="008F67D1" w:rsidP="001477F3">
      <w:pPr>
        <w:jc w:val="center"/>
        <w:rPr>
          <w:lang w:val="en-GB"/>
        </w:rPr>
      </w:pPr>
    </w:p>
    <w:p w14:paraId="10175581" w14:textId="77777777" w:rsidR="001477F3" w:rsidRPr="00DA4910" w:rsidRDefault="00094CCD" w:rsidP="00B07E69">
      <w:pPr>
        <w:pStyle w:val="Captionfigurephoto"/>
        <w:rPr>
          <w:lang w:val="en-GB"/>
        </w:rPr>
      </w:pPr>
      <w:r w:rsidRPr="00DA4910">
        <w:rPr>
          <w:lang w:val="en-GB"/>
        </w:rPr>
        <w:lastRenderedPageBreak/>
        <w:t xml:space="preserve">DSO </w:t>
      </w:r>
      <w:r w:rsidR="00CE311C" w:rsidRPr="00DA4910">
        <w:rPr>
          <w:lang w:val="en-GB"/>
        </w:rPr>
        <w:t>common reference</w:t>
      </w:r>
      <w:r w:rsidRPr="00DA4910">
        <w:rPr>
          <w:lang w:val="en-GB"/>
        </w:rPr>
        <w:t xml:space="preserve"> – process common reference query</w:t>
      </w:r>
    </w:p>
    <w:p w14:paraId="6A37EDC2" w14:textId="77777777" w:rsidR="002711A1" w:rsidRPr="00DA4910" w:rsidRDefault="002711A1" w:rsidP="002711A1">
      <w:pPr>
        <w:rPr>
          <w:lang w:val="en-GB"/>
        </w:rPr>
      </w:pPr>
    </w:p>
    <w:p w14:paraId="7EA918A5" w14:textId="77777777" w:rsidR="002711A1" w:rsidRPr="00DA4910" w:rsidRDefault="002711A1" w:rsidP="00E61D97">
      <w:pPr>
        <w:numPr>
          <w:ilvl w:val="0"/>
          <w:numId w:val="8"/>
        </w:numPr>
        <w:rPr>
          <w:lang w:val="en-GB"/>
        </w:rPr>
      </w:pPr>
      <w:r w:rsidRPr="00DA4910">
        <w:rPr>
          <w:lang w:val="en-GB"/>
        </w:rPr>
        <w:t>CONNECTION table: Identifies a connection in the grid.</w:t>
      </w:r>
    </w:p>
    <w:p w14:paraId="382364BB" w14:textId="77777777" w:rsidR="002711A1" w:rsidRPr="00DA4910" w:rsidRDefault="002711A1" w:rsidP="002711A1">
      <w:pPr>
        <w:ind w:firstLine="709"/>
        <w:rPr>
          <w:lang w:val="en-GB"/>
        </w:rPr>
      </w:pPr>
      <w:r w:rsidRPr="00DA4910">
        <w:rPr>
          <w:lang w:val="en-GB"/>
        </w:rPr>
        <w:t>ENTITY_ADDRESS: Identifies a connection.</w:t>
      </w:r>
    </w:p>
    <w:p w14:paraId="40DC3E43" w14:textId="77777777" w:rsidR="002711A1" w:rsidRPr="00DA4910" w:rsidRDefault="002711A1" w:rsidP="002711A1">
      <w:pPr>
        <w:rPr>
          <w:lang w:val="en-GB"/>
        </w:rPr>
      </w:pPr>
    </w:p>
    <w:p w14:paraId="5C4D727F" w14:textId="77777777"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14:paraId="222E4A08" w14:textId="77777777"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64DACADA" w14:textId="77777777"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38A50502" w14:textId="77777777" w:rsidR="00F26C26" w:rsidRPr="00DA4910" w:rsidRDefault="00F26C26" w:rsidP="00F26C26">
      <w:pPr>
        <w:ind w:left="709"/>
        <w:rPr>
          <w:lang w:val="en-GB"/>
        </w:rPr>
      </w:pPr>
      <w:r w:rsidRPr="00DA4910">
        <w:rPr>
          <w:lang w:val="en-GB"/>
        </w:rPr>
        <w:t>CONNECTION_ID: Identifies the associated connection.</w:t>
      </w:r>
    </w:p>
    <w:p w14:paraId="2DBDE236" w14:textId="77777777" w:rsidR="00F26C26" w:rsidRPr="00DA4910" w:rsidRDefault="00F26C26" w:rsidP="00F26C26">
      <w:pPr>
        <w:ind w:left="709"/>
        <w:rPr>
          <w:lang w:val="en-GB"/>
        </w:rPr>
      </w:pPr>
      <w:r w:rsidRPr="00DA4910">
        <w:rPr>
          <w:lang w:val="en-GB"/>
        </w:rPr>
        <w:t>CONNECTION_GROUP_ID: Identifies the associated connection group.</w:t>
      </w:r>
    </w:p>
    <w:p w14:paraId="689C0C34" w14:textId="77777777" w:rsidR="002C54E0" w:rsidRPr="00DA4910" w:rsidRDefault="002C54E0" w:rsidP="002711A1">
      <w:pPr>
        <w:rPr>
          <w:lang w:val="en-GB"/>
        </w:rPr>
      </w:pPr>
    </w:p>
    <w:p w14:paraId="458D17E2" w14:textId="77777777"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50DA0FA5" w14:textId="77777777"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5896FEE9" w14:textId="77777777" w:rsidR="002711A1" w:rsidRPr="00DA4910" w:rsidRDefault="002711A1" w:rsidP="002711A1">
      <w:pPr>
        <w:ind w:left="993" w:hanging="284"/>
        <w:rPr>
          <w:lang w:val="en-GB"/>
        </w:rPr>
      </w:pPr>
      <w:r w:rsidRPr="00DA4910">
        <w:rPr>
          <w:lang w:val="en-GB"/>
        </w:rPr>
        <w:t>CONNECTION_GROUP_TYPE: Identifies the type of connection group (“CONGESTION_POINT”, “BRP”, “AGR”)</w:t>
      </w:r>
    </w:p>
    <w:p w14:paraId="33BE25E9" w14:textId="77777777"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14:paraId="20C11963" w14:textId="77777777" w:rsidR="002711A1" w:rsidRPr="00DA4910" w:rsidRDefault="002711A1" w:rsidP="002711A1">
      <w:pPr>
        <w:ind w:firstLine="709"/>
        <w:rPr>
          <w:lang w:val="en-GB"/>
        </w:rPr>
      </w:pPr>
      <w:r w:rsidRPr="00DA4910">
        <w:rPr>
          <w:lang w:val="en-GB"/>
        </w:rPr>
        <w:t>DSO_DOMAIN: Identifies the associated Distributed System Operator.</w:t>
      </w:r>
    </w:p>
    <w:p w14:paraId="2AF7B838" w14:textId="77777777" w:rsidR="002711A1" w:rsidRPr="00DA4910" w:rsidRDefault="002711A1" w:rsidP="002711A1">
      <w:pPr>
        <w:rPr>
          <w:lang w:val="en-GB"/>
        </w:rPr>
      </w:pPr>
    </w:p>
    <w:p w14:paraId="7C62FA3B" w14:textId="77777777"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14:paraId="7C26AAFB" w14:textId="77777777"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14:paraId="727A61A2" w14:textId="77777777"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14:paraId="5C0066D5" w14:textId="77777777"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1675D146" w14:textId="77777777"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14:paraId="40EA2061" w14:textId="77777777" w:rsidR="003F008B" w:rsidRPr="00DA4910" w:rsidRDefault="003F008B" w:rsidP="003F008B">
      <w:pPr>
        <w:ind w:firstLine="709"/>
        <w:rPr>
          <w:lang w:val="en-GB"/>
        </w:rPr>
      </w:pPr>
      <w:r w:rsidRPr="00DA4910">
        <w:rPr>
          <w:lang w:val="en-GB"/>
        </w:rPr>
        <w:t>CONGESTION_POINT_CONNECTION_GROUP_ID: Identifies the associated connection group.</w:t>
      </w:r>
    </w:p>
    <w:p w14:paraId="70E8FAAF" w14:textId="77777777" w:rsidR="002C54E0" w:rsidRPr="00DA4910" w:rsidRDefault="002C54E0" w:rsidP="002C54E0">
      <w:pPr>
        <w:rPr>
          <w:lang w:val="en-GB"/>
        </w:rPr>
      </w:pPr>
    </w:p>
    <w:p w14:paraId="34E5F66C" w14:textId="77777777"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14:paraId="752B67F8" w14:textId="77777777"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14:paraId="1D409406" w14:textId="77777777" w:rsidR="00FB069B" w:rsidRPr="00DA4910" w:rsidRDefault="00FB069B" w:rsidP="00B835B8">
      <w:pPr>
        <w:rPr>
          <w:lang w:val="en-GB"/>
        </w:rPr>
      </w:pPr>
    </w:p>
    <w:p w14:paraId="517B78A1" w14:textId="77777777"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14:paraId="08CF9926" w14:textId="77777777"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14:paraId="1F33066C" w14:textId="77777777" w:rsidR="0059661E" w:rsidRPr="00DA4910" w:rsidRDefault="0059661E" w:rsidP="00B835B8">
      <w:pPr>
        <w:rPr>
          <w:lang w:val="en-GB"/>
        </w:rPr>
      </w:pPr>
    </w:p>
    <w:p w14:paraId="038A18E2" w14:textId="77777777" w:rsidR="001477F3" w:rsidRPr="00DA4910" w:rsidRDefault="00674C84" w:rsidP="0042529C">
      <w:pPr>
        <w:pStyle w:val="Heading3"/>
        <w:rPr>
          <w:lang w:val="en-GB"/>
        </w:rPr>
      </w:pPr>
      <w:r w:rsidRPr="00DA4910">
        <w:rPr>
          <w:lang w:val="en-GB"/>
        </w:rPr>
        <w:br w:type="page"/>
      </w:r>
      <w:r w:rsidR="001477F3" w:rsidRPr="00DA4910">
        <w:rPr>
          <w:lang w:val="en-GB"/>
        </w:rPr>
        <w:lastRenderedPageBreak/>
        <w:t>AGR common reference</w:t>
      </w:r>
    </w:p>
    <w:p w14:paraId="63E939B1" w14:textId="77777777" w:rsidR="00FF7BF4" w:rsidRPr="00DA4910" w:rsidRDefault="00FF7BF4" w:rsidP="00B835B8">
      <w:pPr>
        <w:rPr>
          <w:lang w:val="en-GB"/>
        </w:rPr>
      </w:pPr>
    </w:p>
    <w:p w14:paraId="05571FDC" w14:textId="77777777"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14:paraId="7A6DE541" w14:textId="77777777" w:rsidR="00A276DF" w:rsidRPr="00DA4910" w:rsidRDefault="00A276DF" w:rsidP="00A276DF">
      <w:pPr>
        <w:rPr>
          <w:lang w:val="en-GB"/>
        </w:rPr>
      </w:pPr>
      <w:r w:rsidRPr="00DA4910">
        <w:rPr>
          <w:lang w:val="en-GB"/>
        </w:rPr>
        <w:t>Note that not all connections need to be linked to a congestion point.</w:t>
      </w:r>
    </w:p>
    <w:p w14:paraId="6500E081" w14:textId="77777777" w:rsidR="00A276DF" w:rsidRPr="00DA4910" w:rsidRDefault="00A276DF" w:rsidP="00B835B8">
      <w:pPr>
        <w:rPr>
          <w:lang w:val="en-GB"/>
        </w:rPr>
      </w:pPr>
    </w:p>
    <w:p w14:paraId="6DB1924C"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50465ADB" w14:textId="77777777" w:rsidR="000E6C08" w:rsidRPr="00DA4910" w:rsidRDefault="000E6C08" w:rsidP="000E6C08">
      <w:pPr>
        <w:rPr>
          <w:lang w:val="en-GB"/>
        </w:rPr>
      </w:pPr>
      <w:r w:rsidRPr="00DA4910">
        <w:rPr>
          <w:lang w:val="en-GB"/>
        </w:rPr>
        <w:t>An AGR is connected to one or more CROs.</w:t>
      </w:r>
    </w:p>
    <w:p w14:paraId="3618571B" w14:textId="77777777" w:rsidR="00F44188" w:rsidRPr="00DA4910" w:rsidRDefault="00F44188" w:rsidP="00F44188">
      <w:pPr>
        <w:rPr>
          <w:lang w:val="en-GB"/>
        </w:rPr>
      </w:pPr>
    </w:p>
    <w:p w14:paraId="5ED26E97"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49E97125" w14:textId="77777777" w:rsidR="00B573DE" w:rsidRPr="00DA4910" w:rsidRDefault="00B573DE" w:rsidP="00C01F6B">
      <w:pPr>
        <w:rPr>
          <w:lang w:val="en-GB"/>
        </w:rPr>
      </w:pPr>
      <w:r w:rsidRPr="00DA4910">
        <w:rPr>
          <w:lang w:val="en-GB"/>
        </w:rPr>
        <w:t>After the updates are sent and confirmed by the CROs, data in this part is deleted.</w:t>
      </w:r>
    </w:p>
    <w:p w14:paraId="1BA66D90" w14:textId="77777777" w:rsidR="00094CCD" w:rsidRPr="00DA4910" w:rsidRDefault="00094CCD" w:rsidP="00094CCD">
      <w:pPr>
        <w:rPr>
          <w:lang w:val="en-GB"/>
        </w:rPr>
      </w:pPr>
    </w:p>
    <w:p w14:paraId="5AC5EDF9" w14:textId="77777777" w:rsidR="00094CCD" w:rsidRPr="00DA4910" w:rsidRDefault="00342814" w:rsidP="00094CCD">
      <w:pPr>
        <w:rPr>
          <w:lang w:val="en-GB"/>
        </w:rPr>
      </w:pPr>
      <w:r w:rsidRPr="00DA4910">
        <w:rPr>
          <w:noProof/>
        </w:rPr>
        <w:drawing>
          <wp:inline distT="0" distB="0" distL="0" distR="0" wp14:anchorId="17734E6A" wp14:editId="3D93EC6F">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14:paraId="7647604A" w14:textId="77777777" w:rsidR="00C01F6B" w:rsidRPr="00DA4910" w:rsidRDefault="00C01F6B" w:rsidP="00094CCD">
      <w:pPr>
        <w:rPr>
          <w:lang w:val="en-GB"/>
        </w:rPr>
      </w:pPr>
    </w:p>
    <w:p w14:paraId="2B45FA3C" w14:textId="77777777"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14:paraId="369D934F" w14:textId="77777777" w:rsidR="00094CCD" w:rsidRPr="00DA4910" w:rsidRDefault="00094CCD" w:rsidP="00094CCD">
      <w:pPr>
        <w:rPr>
          <w:lang w:val="en-GB"/>
        </w:rPr>
      </w:pPr>
    </w:p>
    <w:p w14:paraId="56290A6D" w14:textId="77777777"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14:paraId="7F81D16F" w14:textId="77777777"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24C875C" w14:textId="77777777" w:rsidR="006B4D22" w:rsidRPr="00DA4910" w:rsidRDefault="006B4D22" w:rsidP="006B4D22">
      <w:pPr>
        <w:ind w:firstLine="709"/>
        <w:rPr>
          <w:lang w:val="en-GB"/>
        </w:rPr>
      </w:pPr>
      <w:r w:rsidRPr="00DA4910">
        <w:rPr>
          <w:lang w:val="en-GB"/>
        </w:rPr>
        <w:t>ENTITY_ADDRESS: Identifies a connection.</w:t>
      </w:r>
    </w:p>
    <w:p w14:paraId="3CF1ADF6" w14:textId="77777777"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14:paraId="1EAB9288" w14:textId="77777777"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14:paraId="37212EEB" w14:textId="77777777" w:rsidR="006B4D22" w:rsidRPr="00DA4910" w:rsidRDefault="006B4D22" w:rsidP="006B4D22">
      <w:pPr>
        <w:ind w:firstLine="709"/>
        <w:rPr>
          <w:lang w:val="en-GB"/>
        </w:rPr>
      </w:pPr>
      <w:r w:rsidRPr="00DA4910">
        <w:rPr>
          <w:lang w:val="en-GB"/>
        </w:rPr>
        <w:t>LAST_MODIFICATION_TIME: A date time field containing the last modification date time.</w:t>
      </w:r>
    </w:p>
    <w:p w14:paraId="0F11BA1A" w14:textId="77777777" w:rsidR="006B4D22" w:rsidRPr="00DA4910" w:rsidRDefault="006B4D22" w:rsidP="006B4D22">
      <w:pPr>
        <w:rPr>
          <w:lang w:val="en-GB"/>
        </w:rPr>
      </w:pPr>
    </w:p>
    <w:p w14:paraId="361D2AEC" w14:textId="77777777"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18047169" w14:textId="77777777"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14:paraId="7D7F7C2B" w14:textId="77777777"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14:paraId="1ECB7236" w14:textId="77777777" w:rsidR="006B4D22" w:rsidRPr="00DA4910" w:rsidRDefault="001F3A31" w:rsidP="006B4D22">
      <w:pPr>
        <w:ind w:left="993" w:hanging="284"/>
        <w:rPr>
          <w:lang w:val="en-GB"/>
        </w:rPr>
      </w:pPr>
      <w:r w:rsidRPr="00DA4910">
        <w:rPr>
          <w:lang w:val="en-GB"/>
        </w:rPr>
        <w:t>SYNCHRONISATION_</w:t>
      </w:r>
      <w:r w:rsidR="006B4D22" w:rsidRPr="00DA4910">
        <w:rPr>
          <w:lang w:val="en-GB"/>
        </w:rPr>
        <w:t xml:space="preserve">CONNECTION_STATUS: </w:t>
      </w:r>
      <w:r w:rsidR="00757B44" w:rsidRPr="00DA4910">
        <w:rPr>
          <w:lang w:val="en-GB"/>
        </w:rPr>
        <w:t>: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r>
      <w:r w:rsidR="006B4D22" w:rsidRPr="00DA4910">
        <w:rPr>
          <w:lang w:val="en-GB"/>
        </w:rPr>
        <w:lastRenderedPageBreak/>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14:paraId="7DE94D5E" w14:textId="77777777" w:rsidR="006B4D22" w:rsidRPr="00DA4910" w:rsidRDefault="006B4D22" w:rsidP="006B4D22">
      <w:pPr>
        <w:rPr>
          <w:lang w:val="en-GB"/>
        </w:rPr>
      </w:pPr>
    </w:p>
    <w:p w14:paraId="7A4A017C" w14:textId="77777777"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14:paraId="0427F972" w14:textId="77777777"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14:paraId="0C994696" w14:textId="77777777" w:rsidR="006B4D22" w:rsidRPr="00DA4910" w:rsidRDefault="006B4D22" w:rsidP="00094CCD">
      <w:pPr>
        <w:rPr>
          <w:lang w:val="en-GB"/>
        </w:rPr>
      </w:pPr>
    </w:p>
    <w:p w14:paraId="6F35967F" w14:textId="77777777" w:rsidR="006B4D22" w:rsidRPr="00DA4910" w:rsidRDefault="006B4D22" w:rsidP="00094CCD">
      <w:pPr>
        <w:rPr>
          <w:lang w:val="en-GB"/>
        </w:rPr>
      </w:pPr>
    </w:p>
    <w:p w14:paraId="75DB7434" w14:textId="77777777"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14:paraId="7F05E8A5" w14:textId="77777777" w:rsidR="007755D7" w:rsidRPr="00DA4910" w:rsidRDefault="007755D7" w:rsidP="00C01F6B">
      <w:pPr>
        <w:rPr>
          <w:lang w:val="en-GB"/>
        </w:rPr>
      </w:pPr>
    </w:p>
    <w:p w14:paraId="20BB0897" w14:textId="77777777" w:rsidR="00824654" w:rsidRPr="00DA4910" w:rsidRDefault="00FA217C" w:rsidP="00B835B8">
      <w:pPr>
        <w:rPr>
          <w:lang w:val="en-GB"/>
        </w:rPr>
      </w:pPr>
      <w:r w:rsidRPr="00DA4910">
        <w:rPr>
          <w:noProof/>
        </w:rPr>
        <w:drawing>
          <wp:inline distT="0" distB="0" distL="0" distR="0" wp14:anchorId="6EE23371" wp14:editId="76DC5D13">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14:paraId="42454C11" w14:textId="77777777" w:rsidR="00E161A4" w:rsidRPr="00DA4910" w:rsidRDefault="00E161A4" w:rsidP="00B835B8">
      <w:pPr>
        <w:rPr>
          <w:lang w:val="en-GB"/>
        </w:rPr>
      </w:pPr>
    </w:p>
    <w:p w14:paraId="7783FF64" w14:textId="77777777"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14:paraId="1DE989A7" w14:textId="77777777" w:rsidR="001477F3" w:rsidRPr="00DA4910" w:rsidRDefault="001477F3" w:rsidP="001477F3">
      <w:pPr>
        <w:rPr>
          <w:lang w:val="en-GB"/>
        </w:rPr>
      </w:pPr>
    </w:p>
    <w:p w14:paraId="23529BEB" w14:textId="77777777"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14:paraId="33344E74" w14:textId="77777777" w:rsidR="001477F3" w:rsidRPr="00DA4910" w:rsidRDefault="001477F3" w:rsidP="0026322F">
      <w:pPr>
        <w:ind w:firstLine="709"/>
        <w:rPr>
          <w:lang w:val="en-GB"/>
        </w:rPr>
      </w:pPr>
      <w:r w:rsidRPr="00DA4910">
        <w:rPr>
          <w:lang w:val="en-GB"/>
        </w:rPr>
        <w:t>ENTITY_ADDRESS: Identifies a connection.</w:t>
      </w:r>
    </w:p>
    <w:p w14:paraId="78B287F0" w14:textId="77777777" w:rsidR="001477F3" w:rsidRPr="00DA4910" w:rsidRDefault="001477F3" w:rsidP="001477F3">
      <w:pPr>
        <w:rPr>
          <w:lang w:val="en-GB"/>
        </w:rPr>
      </w:pPr>
    </w:p>
    <w:p w14:paraId="7415ED2F" w14:textId="77777777"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08390C9A" w14:textId="77777777"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0FA53269" w14:textId="77777777" w:rsidR="00460EB6" w:rsidRPr="00DA4910" w:rsidRDefault="00460EB6" w:rsidP="00460EB6">
      <w:pPr>
        <w:ind w:left="993" w:hanging="284"/>
        <w:rPr>
          <w:lang w:val="en-GB"/>
        </w:rPr>
      </w:pPr>
      <w:r w:rsidRPr="00DA4910">
        <w:rPr>
          <w:lang w:val="en-GB"/>
        </w:rPr>
        <w:t>CONNECTION_GROUP_TYPE: Identifies the type of connection group (“CONGESTION_POINT”, “BRP”, “AGR”)</w:t>
      </w:r>
    </w:p>
    <w:p w14:paraId="4F8B9E0A" w14:textId="77777777"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14:paraId="3A3AD2CE" w14:textId="77777777" w:rsidR="00460EB6" w:rsidRPr="00DA4910" w:rsidRDefault="00460EB6" w:rsidP="00460EB6">
      <w:pPr>
        <w:ind w:firstLine="709"/>
        <w:rPr>
          <w:lang w:val="en-GB"/>
        </w:rPr>
      </w:pPr>
      <w:r w:rsidRPr="00DA4910">
        <w:rPr>
          <w:lang w:val="en-GB"/>
        </w:rPr>
        <w:t>DSO_DOMAIN: Identifies the associated Distributed System Operator.</w:t>
      </w:r>
    </w:p>
    <w:p w14:paraId="7DB5F542" w14:textId="77777777" w:rsidR="00460EB6" w:rsidRPr="00DA4910" w:rsidRDefault="00460EB6" w:rsidP="00460EB6">
      <w:pPr>
        <w:rPr>
          <w:lang w:val="en-GB"/>
        </w:rPr>
      </w:pPr>
    </w:p>
    <w:p w14:paraId="488EEFAB" w14:textId="77777777"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14:paraId="2E8D555A" w14:textId="77777777"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14:paraId="7F103C8D" w14:textId="77777777"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14:paraId="2CEFEBC7" w14:textId="77777777"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14:paraId="0B350331" w14:textId="77777777"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14:paraId="0BC836BC" w14:textId="77777777" w:rsidR="00E94FEE" w:rsidRPr="00DA4910" w:rsidRDefault="00E94FEE" w:rsidP="001477F3">
      <w:pPr>
        <w:rPr>
          <w:lang w:val="en-GB"/>
        </w:rPr>
      </w:pPr>
    </w:p>
    <w:p w14:paraId="1AE88C29" w14:textId="77777777" w:rsidR="00674C84" w:rsidRPr="00DA4910" w:rsidRDefault="00863F61" w:rsidP="00863F61">
      <w:pPr>
        <w:pStyle w:val="Heading3"/>
        <w:rPr>
          <w:lang w:val="en-GB"/>
        </w:rPr>
      </w:pPr>
      <w:r w:rsidRPr="00DA4910">
        <w:rPr>
          <w:lang w:val="en-GB"/>
        </w:rPr>
        <w:br w:type="page"/>
      </w:r>
      <w:r w:rsidRPr="00DA4910">
        <w:rPr>
          <w:lang w:val="en-GB"/>
        </w:rPr>
        <w:lastRenderedPageBreak/>
        <w:t>BRP common reference</w:t>
      </w:r>
    </w:p>
    <w:p w14:paraId="6655CDC5" w14:textId="77777777" w:rsidR="00B573DE" w:rsidRPr="00DA4910" w:rsidRDefault="00B573DE" w:rsidP="00B573DE">
      <w:pPr>
        <w:rPr>
          <w:lang w:val="en-GB"/>
        </w:rPr>
      </w:pPr>
    </w:p>
    <w:p w14:paraId="04C3E659" w14:textId="77777777"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14:paraId="6A688765" w14:textId="77777777"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14:paraId="471F2E31" w14:textId="77777777" w:rsidR="00D44BF7" w:rsidRPr="00DA4910" w:rsidRDefault="00D44BF7" w:rsidP="00B573DE">
      <w:pPr>
        <w:rPr>
          <w:lang w:val="en-GB"/>
        </w:rPr>
      </w:pPr>
    </w:p>
    <w:p w14:paraId="123BFB59"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22264E3D" w14:textId="77777777" w:rsidR="000E6C08" w:rsidRPr="00DA4910" w:rsidRDefault="000E6C08" w:rsidP="000E6C08">
      <w:pPr>
        <w:rPr>
          <w:lang w:val="en-GB"/>
        </w:rPr>
      </w:pPr>
      <w:r w:rsidRPr="00DA4910">
        <w:rPr>
          <w:lang w:val="en-GB"/>
        </w:rPr>
        <w:t>A BRP is connected to one or more CROs.</w:t>
      </w:r>
    </w:p>
    <w:p w14:paraId="329449E3" w14:textId="77777777" w:rsidR="00B573DE" w:rsidRPr="00DA4910" w:rsidRDefault="00B573DE" w:rsidP="00B573DE">
      <w:pPr>
        <w:rPr>
          <w:lang w:val="en-GB"/>
        </w:rPr>
      </w:pPr>
    </w:p>
    <w:p w14:paraId="7DE34721"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132CA9A3" w14:textId="77777777" w:rsidR="00B573DE" w:rsidRPr="00DA4910" w:rsidRDefault="00B573DE" w:rsidP="00C01F6B">
      <w:pPr>
        <w:rPr>
          <w:lang w:val="en-GB"/>
        </w:rPr>
      </w:pPr>
      <w:r w:rsidRPr="00DA4910">
        <w:rPr>
          <w:lang w:val="en-GB"/>
        </w:rPr>
        <w:t>After the updates are sent and confirmed by the CROs, data in this part is deleted.</w:t>
      </w:r>
    </w:p>
    <w:p w14:paraId="33749461" w14:textId="77777777" w:rsidR="00094CCD" w:rsidRPr="00DA4910" w:rsidRDefault="00094CCD" w:rsidP="00094CCD">
      <w:pPr>
        <w:rPr>
          <w:lang w:val="en-GB"/>
        </w:rPr>
      </w:pPr>
    </w:p>
    <w:p w14:paraId="1A6D0FA1" w14:textId="77777777" w:rsidR="00094CCD" w:rsidRPr="00DA4910" w:rsidRDefault="00342814" w:rsidP="00094CCD">
      <w:pPr>
        <w:rPr>
          <w:lang w:val="en-GB"/>
        </w:rPr>
      </w:pPr>
      <w:r w:rsidRPr="00DA4910">
        <w:rPr>
          <w:noProof/>
        </w:rPr>
        <w:drawing>
          <wp:inline distT="0" distB="0" distL="0" distR="0" wp14:anchorId="7EEB98CF" wp14:editId="2F524798">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14:paraId="64FD446A" w14:textId="77777777" w:rsidR="00094CCD" w:rsidRPr="00DA4910" w:rsidRDefault="00094CCD" w:rsidP="00094CCD">
      <w:pPr>
        <w:rPr>
          <w:lang w:val="en-GB"/>
        </w:rPr>
      </w:pPr>
    </w:p>
    <w:p w14:paraId="633687CC" w14:textId="77777777"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14:paraId="3E048F86" w14:textId="77777777" w:rsidR="00C01F6B" w:rsidRPr="00DA4910" w:rsidRDefault="00C01F6B" w:rsidP="00C01F6B">
      <w:pPr>
        <w:rPr>
          <w:lang w:val="en-GB"/>
        </w:rPr>
      </w:pPr>
    </w:p>
    <w:p w14:paraId="5002EF88" w14:textId="77777777"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14:paraId="1BAC04CF" w14:textId="77777777"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14128DB" w14:textId="77777777" w:rsidR="00C01F6B" w:rsidRPr="00DA4910" w:rsidRDefault="00C01F6B" w:rsidP="00C01F6B">
      <w:pPr>
        <w:ind w:firstLine="709"/>
        <w:rPr>
          <w:lang w:val="en-GB"/>
        </w:rPr>
      </w:pPr>
      <w:r w:rsidRPr="00DA4910">
        <w:rPr>
          <w:lang w:val="en-GB"/>
        </w:rPr>
        <w:t>ENTITY_ADDRESS: Identifies a connection.</w:t>
      </w:r>
    </w:p>
    <w:p w14:paraId="2BC9211E" w14:textId="77777777" w:rsidR="00C01F6B" w:rsidRPr="00DA4910" w:rsidRDefault="00C01F6B" w:rsidP="00C01F6B">
      <w:pPr>
        <w:ind w:firstLine="709"/>
        <w:rPr>
          <w:lang w:val="en-GB"/>
        </w:rPr>
      </w:pPr>
      <w:r w:rsidRPr="00DA4910">
        <w:rPr>
          <w:lang w:val="en-GB"/>
        </w:rPr>
        <w:t>IS_CUSTOMER: Flag indicating if a connection is linked to the BRP or not.</w:t>
      </w:r>
    </w:p>
    <w:p w14:paraId="5E084148" w14:textId="77777777"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14:paraId="7DBD48A2" w14:textId="77777777" w:rsidR="00C01F6B" w:rsidRPr="00DA4910" w:rsidRDefault="00C01F6B" w:rsidP="00C01F6B">
      <w:pPr>
        <w:ind w:firstLine="709"/>
        <w:rPr>
          <w:lang w:val="en-GB"/>
        </w:rPr>
      </w:pPr>
      <w:r w:rsidRPr="00DA4910">
        <w:rPr>
          <w:lang w:val="en-GB"/>
        </w:rPr>
        <w:t>LAST_MODIFICATION_TIME: A date time field containing the last modification date time.</w:t>
      </w:r>
    </w:p>
    <w:p w14:paraId="61987B1E" w14:textId="77777777" w:rsidR="00C01F6B" w:rsidRPr="00DA4910" w:rsidRDefault="00C01F6B" w:rsidP="00C01F6B">
      <w:pPr>
        <w:rPr>
          <w:lang w:val="en-GB"/>
        </w:rPr>
      </w:pPr>
    </w:p>
    <w:p w14:paraId="31B808F0" w14:textId="77777777"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7C3BAD42" w14:textId="77777777"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14:paraId="1872C786" w14:textId="77777777"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14:paraId="065D0D9D" w14:textId="77777777"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14:paraId="3AE000C6" w14:textId="77777777" w:rsidR="00C01F6B" w:rsidRPr="00DA4910" w:rsidRDefault="00C01F6B" w:rsidP="00C01F6B">
      <w:pPr>
        <w:rPr>
          <w:lang w:val="en-GB"/>
        </w:rPr>
      </w:pPr>
    </w:p>
    <w:p w14:paraId="3E8A835F" w14:textId="77777777"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14:paraId="62DEAC60" w14:textId="77777777" w:rsidR="00C01F6B" w:rsidRPr="00DA4910" w:rsidRDefault="00C01F6B" w:rsidP="00C909C5">
      <w:pPr>
        <w:ind w:left="993" w:hanging="284"/>
        <w:rPr>
          <w:lang w:val="en-GB"/>
        </w:rPr>
      </w:pPr>
      <w:r w:rsidRPr="00DA4910">
        <w:rPr>
          <w:lang w:val="en-GB"/>
        </w:rPr>
        <w:lastRenderedPageBreak/>
        <w:t xml:space="preserve">DOMAIN: Identifies a CRO; a BRP can have 1 to many </w:t>
      </w:r>
      <w:r w:rsidR="009E05B4" w:rsidRPr="00DA4910">
        <w:rPr>
          <w:lang w:val="en-GB"/>
        </w:rPr>
        <w:t>CROs</w:t>
      </w:r>
      <w:r w:rsidRPr="00DA4910">
        <w:rPr>
          <w:lang w:val="en-GB"/>
        </w:rPr>
        <w:t>.</w:t>
      </w:r>
    </w:p>
    <w:p w14:paraId="1387C90D" w14:textId="77777777" w:rsidR="00094CCD" w:rsidRPr="00DA4910" w:rsidRDefault="00094CCD" w:rsidP="00094CCD">
      <w:pPr>
        <w:rPr>
          <w:lang w:val="en-GB"/>
        </w:rPr>
      </w:pPr>
    </w:p>
    <w:p w14:paraId="5B38B9F5" w14:textId="77777777" w:rsidR="00C01F6B" w:rsidRPr="00DA4910" w:rsidRDefault="00C01F6B" w:rsidP="00094CCD">
      <w:pPr>
        <w:rPr>
          <w:lang w:val="en-GB"/>
        </w:rPr>
      </w:pPr>
    </w:p>
    <w:p w14:paraId="2A42DBB9" w14:textId="77777777"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14:paraId="61F41B60" w14:textId="77777777" w:rsidR="002B445F" w:rsidRPr="00DA4910" w:rsidRDefault="002B445F" w:rsidP="00C01F6B">
      <w:pPr>
        <w:rPr>
          <w:lang w:val="en-GB"/>
        </w:rPr>
      </w:pPr>
    </w:p>
    <w:p w14:paraId="6CCB238A" w14:textId="77777777"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14:paraId="481F5407" w14:textId="77777777" w:rsidR="009E05B4" w:rsidRPr="00DA4910" w:rsidRDefault="009E05B4" w:rsidP="00C01F6B">
      <w:pPr>
        <w:rPr>
          <w:lang w:val="en-GB"/>
        </w:rPr>
      </w:pPr>
    </w:p>
    <w:p w14:paraId="74E763C9" w14:textId="77777777" w:rsidR="00863F61" w:rsidRPr="00DA4910" w:rsidRDefault="00FA217C" w:rsidP="00B835B8">
      <w:pPr>
        <w:rPr>
          <w:lang w:val="en-GB"/>
        </w:rPr>
      </w:pPr>
      <w:r w:rsidRPr="00DA4910">
        <w:rPr>
          <w:noProof/>
        </w:rPr>
        <w:drawing>
          <wp:inline distT="0" distB="0" distL="0" distR="0" wp14:anchorId="02915895" wp14:editId="1CFFEEC0">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14:paraId="6BEC0EA7" w14:textId="77777777" w:rsidR="00B07E69" w:rsidRPr="00DA4910" w:rsidRDefault="00B07E69" w:rsidP="00B835B8">
      <w:pPr>
        <w:rPr>
          <w:lang w:val="en-GB"/>
        </w:rPr>
      </w:pPr>
    </w:p>
    <w:p w14:paraId="59FB0797" w14:textId="77777777"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14:paraId="0E5F0D7E" w14:textId="77777777" w:rsidR="008F0005" w:rsidRPr="00DA4910" w:rsidRDefault="008F0005" w:rsidP="006C722A">
      <w:pPr>
        <w:rPr>
          <w:lang w:val="en-GB"/>
        </w:rPr>
      </w:pPr>
    </w:p>
    <w:p w14:paraId="6F9541E2" w14:textId="77777777" w:rsidR="00863F61" w:rsidRPr="00DA4910" w:rsidRDefault="00863F61" w:rsidP="00863F61">
      <w:pPr>
        <w:rPr>
          <w:lang w:val="en-GB"/>
        </w:rPr>
      </w:pPr>
    </w:p>
    <w:p w14:paraId="4C0D7443" w14:textId="77777777"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14:paraId="3B31FD3D" w14:textId="77777777" w:rsidR="00222717" w:rsidRPr="00DA4910" w:rsidRDefault="00222717" w:rsidP="00222717">
      <w:pPr>
        <w:rPr>
          <w:lang w:val="en-GB"/>
        </w:rPr>
      </w:pPr>
      <w:bookmarkStart w:id="109" w:name="_Toc408576335"/>
    </w:p>
    <w:p w14:paraId="07CCF145" w14:textId="77777777" w:rsidR="00222717" w:rsidRPr="00DA4910" w:rsidRDefault="00222717" w:rsidP="00E61D97">
      <w:pPr>
        <w:numPr>
          <w:ilvl w:val="0"/>
          <w:numId w:val="8"/>
        </w:numPr>
        <w:rPr>
          <w:lang w:val="en-GB"/>
        </w:rPr>
      </w:pPr>
      <w:r w:rsidRPr="00DA4910">
        <w:rPr>
          <w:lang w:val="en-GB"/>
        </w:rPr>
        <w:t>CONNECTION table: Identifies a connection in the grid.</w:t>
      </w:r>
    </w:p>
    <w:p w14:paraId="5C508AF4" w14:textId="77777777" w:rsidR="00222717" w:rsidRPr="00DA4910" w:rsidRDefault="00222717" w:rsidP="00222717">
      <w:pPr>
        <w:ind w:firstLine="709"/>
        <w:rPr>
          <w:lang w:val="en-GB"/>
        </w:rPr>
      </w:pPr>
      <w:r w:rsidRPr="00DA4910">
        <w:rPr>
          <w:lang w:val="en-GB"/>
        </w:rPr>
        <w:t>ENTITY_ADDRESS: Identifies a connection.</w:t>
      </w:r>
    </w:p>
    <w:p w14:paraId="18EF96E6" w14:textId="77777777" w:rsidR="00222717" w:rsidRPr="00DA4910" w:rsidRDefault="00222717" w:rsidP="00222717">
      <w:pPr>
        <w:rPr>
          <w:lang w:val="en-GB"/>
        </w:rPr>
      </w:pPr>
    </w:p>
    <w:p w14:paraId="3A7CAA61" w14:textId="77777777"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14:paraId="5BA12740" w14:textId="77777777"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14:paraId="506B9E30" w14:textId="77777777" w:rsidR="00222717" w:rsidRPr="00DA4910" w:rsidRDefault="00222717" w:rsidP="00222717">
      <w:pPr>
        <w:ind w:left="993" w:hanging="284"/>
        <w:rPr>
          <w:lang w:val="en-GB"/>
        </w:rPr>
      </w:pPr>
      <w:r w:rsidRPr="00DA4910">
        <w:rPr>
          <w:lang w:val="en-GB"/>
        </w:rPr>
        <w:t>CONNECTION_GROUP_TYPE: Identifies the type of connection group (“CONGESTION_POINT”, “BRP”, “AGR”)</w:t>
      </w:r>
    </w:p>
    <w:p w14:paraId="4BA06C68" w14:textId="77777777"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14:paraId="646BAADE" w14:textId="77777777" w:rsidR="00222717" w:rsidRPr="00DA4910" w:rsidRDefault="00222717" w:rsidP="00222717">
      <w:pPr>
        <w:ind w:firstLine="709"/>
        <w:rPr>
          <w:lang w:val="en-GB"/>
        </w:rPr>
      </w:pPr>
      <w:r w:rsidRPr="00DA4910">
        <w:rPr>
          <w:lang w:val="en-GB"/>
        </w:rPr>
        <w:t>DSO_DOMAIN: Identifies the associated Distributed System Operator.</w:t>
      </w:r>
    </w:p>
    <w:p w14:paraId="118705BB" w14:textId="77777777" w:rsidR="000B632C" w:rsidRPr="00DA4910" w:rsidRDefault="000B632C" w:rsidP="000B632C">
      <w:pPr>
        <w:ind w:firstLine="709"/>
        <w:rPr>
          <w:lang w:val="en-GB"/>
        </w:rPr>
      </w:pPr>
      <w:r w:rsidRPr="00DA4910">
        <w:rPr>
          <w:lang w:val="en-GB"/>
        </w:rPr>
        <w:t>AGR_DOMAIN: Identifies the associated Aggregator.</w:t>
      </w:r>
    </w:p>
    <w:p w14:paraId="03F38CD0" w14:textId="77777777" w:rsidR="00222717" w:rsidRPr="00DA4910" w:rsidRDefault="00222717" w:rsidP="00222717">
      <w:pPr>
        <w:rPr>
          <w:lang w:val="en-GB"/>
        </w:rPr>
      </w:pPr>
    </w:p>
    <w:p w14:paraId="316DABAE" w14:textId="77777777"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14:paraId="575FFAD1" w14:textId="77777777" w:rsidR="00222717" w:rsidRPr="00DA4910" w:rsidRDefault="00222717" w:rsidP="00222717">
      <w:pPr>
        <w:ind w:left="709"/>
        <w:rPr>
          <w:lang w:val="en-GB"/>
        </w:rPr>
      </w:pPr>
      <w:r w:rsidRPr="00DA4910">
        <w:rPr>
          <w:lang w:val="en-GB"/>
        </w:rPr>
        <w:lastRenderedPageBreak/>
        <w:t>CONNECTION_GROUP_</w:t>
      </w:r>
      <w:r w:rsidR="00C07873" w:rsidRPr="00DA4910">
        <w:rPr>
          <w:lang w:val="en-GB"/>
        </w:rPr>
        <w:t>ID</w:t>
      </w:r>
      <w:r w:rsidRPr="00DA4910">
        <w:rPr>
          <w:lang w:val="en-GB"/>
        </w:rPr>
        <w:t>: Identifies the associated connection group.</w:t>
      </w:r>
    </w:p>
    <w:p w14:paraId="1825FE24" w14:textId="77777777"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14:paraId="0493793B" w14:textId="77777777"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289E9138" w14:textId="77777777"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14:paraId="6635E171" w14:textId="77777777" w:rsidR="0059661E" w:rsidRPr="00DA4910" w:rsidRDefault="0059661E" w:rsidP="0059661E">
      <w:pPr>
        <w:rPr>
          <w:lang w:val="en-GB"/>
        </w:rPr>
      </w:pPr>
    </w:p>
    <w:p w14:paraId="3C168C8F" w14:textId="77777777"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14:paraId="481B21FD" w14:textId="77777777" w:rsidR="0059661E" w:rsidRPr="00DA4910" w:rsidRDefault="0059661E" w:rsidP="0059661E">
      <w:pPr>
        <w:ind w:firstLine="709"/>
        <w:rPr>
          <w:lang w:val="en-GB"/>
        </w:rPr>
      </w:pPr>
      <w:r w:rsidRPr="00DA4910">
        <w:rPr>
          <w:lang w:val="en-GB"/>
        </w:rPr>
        <w:t>DOMAIN: Identifies an MDC.</w:t>
      </w:r>
    </w:p>
    <w:p w14:paraId="53F3D128" w14:textId="77777777" w:rsidR="00222717" w:rsidRPr="00DA4910" w:rsidRDefault="00222717" w:rsidP="00222717">
      <w:pPr>
        <w:rPr>
          <w:lang w:val="en-GB"/>
        </w:rPr>
      </w:pPr>
    </w:p>
    <w:p w14:paraId="4BABDB19" w14:textId="77777777" w:rsidR="00124820" w:rsidRPr="00DA4910" w:rsidRDefault="00674C84" w:rsidP="00124820">
      <w:pPr>
        <w:pStyle w:val="Heading3"/>
        <w:rPr>
          <w:lang w:val="en-GB"/>
        </w:rPr>
      </w:pPr>
      <w:r w:rsidRPr="00DA4910">
        <w:rPr>
          <w:lang w:val="en-GB"/>
        </w:rPr>
        <w:br w:type="page"/>
      </w:r>
      <w:r w:rsidR="00124820" w:rsidRPr="00DA4910">
        <w:rPr>
          <w:lang w:val="en-GB"/>
        </w:rPr>
        <w:lastRenderedPageBreak/>
        <w:t>MDC common reference</w:t>
      </w:r>
    </w:p>
    <w:p w14:paraId="1B0139AE" w14:textId="77777777" w:rsidR="00124820" w:rsidRPr="00DA4910" w:rsidRDefault="00124820" w:rsidP="00124820">
      <w:pPr>
        <w:rPr>
          <w:lang w:val="en-GB"/>
        </w:rPr>
      </w:pPr>
    </w:p>
    <w:p w14:paraId="190E9BC2" w14:textId="77777777"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14:paraId="607A2942" w14:textId="77777777"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14:paraId="498DA344" w14:textId="77777777" w:rsidR="001240B2" w:rsidRPr="00DA4910" w:rsidRDefault="001240B2" w:rsidP="00124820">
      <w:pPr>
        <w:rPr>
          <w:lang w:val="en-GB"/>
        </w:rPr>
      </w:pPr>
      <w:r w:rsidRPr="00DA4910">
        <w:rPr>
          <w:lang w:val="en-GB"/>
        </w:rPr>
        <w:t>In response, the CRO will supply the aggregators associated with these connections.</w:t>
      </w:r>
    </w:p>
    <w:p w14:paraId="59BD3CD2" w14:textId="77777777" w:rsidR="001240B2" w:rsidRPr="00DA4910" w:rsidRDefault="001240B2" w:rsidP="00124820">
      <w:pPr>
        <w:rPr>
          <w:lang w:val="en-GB"/>
        </w:rPr>
      </w:pPr>
    </w:p>
    <w:p w14:paraId="4BD32B51" w14:textId="77777777"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14:paraId="7F3192E5" w14:textId="77777777" w:rsidR="005E1DB2" w:rsidRPr="00DA4910" w:rsidRDefault="005E1DB2" w:rsidP="00124820">
      <w:pPr>
        <w:rPr>
          <w:noProof/>
          <w:lang w:val="en-GB" w:eastAsia="en-GB"/>
        </w:rPr>
      </w:pPr>
    </w:p>
    <w:p w14:paraId="2BDD5E8B" w14:textId="77777777" w:rsidR="005E1DB2" w:rsidRPr="00DA4910" w:rsidRDefault="001C1228" w:rsidP="00124820">
      <w:pPr>
        <w:rPr>
          <w:noProof/>
          <w:lang w:val="en-GB" w:eastAsia="en-GB"/>
        </w:rPr>
      </w:pPr>
      <w:r>
        <w:rPr>
          <w:noProof/>
        </w:rPr>
        <w:drawing>
          <wp:inline distT="0" distB="0" distL="0" distR="0" wp14:anchorId="2176EC15" wp14:editId="6A4BB22D">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14:paraId="6680BE01" w14:textId="77777777" w:rsidR="00296ED7" w:rsidRPr="00DA4910" w:rsidRDefault="00296ED7" w:rsidP="00124820">
      <w:pPr>
        <w:rPr>
          <w:noProof/>
          <w:lang w:val="en-GB" w:eastAsia="en-GB"/>
        </w:rPr>
      </w:pPr>
    </w:p>
    <w:p w14:paraId="74061F73" w14:textId="77777777" w:rsidR="00296ED7" w:rsidRPr="00DA4910" w:rsidRDefault="00296ED7" w:rsidP="00124820">
      <w:pPr>
        <w:rPr>
          <w:noProof/>
          <w:lang w:val="en-GB" w:eastAsia="en-GB"/>
        </w:rPr>
      </w:pPr>
    </w:p>
    <w:p w14:paraId="29F17EFB" w14:textId="77777777"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14:paraId="30A134EE" w14:textId="77777777" w:rsidR="00296ED7" w:rsidRPr="00DA4910" w:rsidRDefault="00296ED7" w:rsidP="00296ED7">
      <w:pPr>
        <w:rPr>
          <w:lang w:val="en-GB"/>
        </w:rPr>
      </w:pPr>
    </w:p>
    <w:p w14:paraId="33786ED2" w14:textId="77777777"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14:paraId="2E403865" w14:textId="77777777"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14:paraId="70C046D1" w14:textId="77777777"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14:paraId="1B69AEBF" w14:textId="77777777"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14:paraId="4061A1BD" w14:textId="77777777" w:rsidR="00296ED7" w:rsidRPr="00DA4910" w:rsidRDefault="00296ED7" w:rsidP="00296ED7">
      <w:pPr>
        <w:rPr>
          <w:lang w:val="en-GB"/>
        </w:rPr>
      </w:pPr>
    </w:p>
    <w:p w14:paraId="7C86AD04" w14:textId="77777777"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14:paraId="55A87F18" w14:textId="77777777"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14:paraId="3C20934F" w14:textId="77777777" w:rsidR="00296ED7" w:rsidRPr="00DA4910" w:rsidRDefault="00296ED7" w:rsidP="00296ED7">
      <w:pPr>
        <w:rPr>
          <w:lang w:val="en-GB"/>
        </w:rPr>
      </w:pPr>
    </w:p>
    <w:p w14:paraId="48C02480" w14:textId="77777777"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14:paraId="0E45246F" w14:textId="77777777" w:rsidR="00296ED7" w:rsidRPr="00DA4910" w:rsidRDefault="00296ED7" w:rsidP="00296ED7">
      <w:pPr>
        <w:ind w:firstLine="709"/>
        <w:rPr>
          <w:lang w:val="en-GB"/>
        </w:rPr>
      </w:pPr>
      <w:r w:rsidRPr="00DA4910">
        <w:rPr>
          <w:lang w:val="en-GB"/>
        </w:rPr>
        <w:t>DOMAIN: Identifies a CRO.</w:t>
      </w:r>
    </w:p>
    <w:p w14:paraId="0D937950" w14:textId="77777777" w:rsidR="00296ED7" w:rsidRPr="00DA4910" w:rsidRDefault="00296ED7" w:rsidP="00296ED7">
      <w:pPr>
        <w:rPr>
          <w:lang w:val="en-GB"/>
        </w:rPr>
      </w:pPr>
    </w:p>
    <w:p w14:paraId="6DA1B45F" w14:textId="77777777"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14:paraId="6F919732" w14:textId="77777777" w:rsidR="00DE7B6D" w:rsidRPr="00DA4910" w:rsidRDefault="00FA217C" w:rsidP="00DE7B6D">
      <w:pPr>
        <w:ind w:firstLine="709"/>
        <w:rPr>
          <w:lang w:val="en-GB"/>
        </w:rPr>
      </w:pPr>
      <w:r w:rsidRPr="00DA4910">
        <w:rPr>
          <w:lang w:val="en-GB"/>
        </w:rPr>
        <w:t>DSO_</w:t>
      </w:r>
      <w:r w:rsidR="00DE7B6D" w:rsidRPr="00DA4910">
        <w:rPr>
          <w:lang w:val="en-GB"/>
        </w:rPr>
        <w:t>DOMAIN: Identifies a DSO.</w:t>
      </w:r>
    </w:p>
    <w:p w14:paraId="3F624E94" w14:textId="77777777" w:rsidR="00DE7B6D" w:rsidRPr="00DA4910" w:rsidRDefault="00DE7B6D" w:rsidP="00296ED7">
      <w:pPr>
        <w:rPr>
          <w:lang w:val="en-GB"/>
        </w:rPr>
      </w:pPr>
    </w:p>
    <w:p w14:paraId="396D4F85" w14:textId="77777777"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14:paraId="31906D4B" w14:textId="77777777" w:rsidR="00FA217C" w:rsidRPr="00DA4910" w:rsidRDefault="00FA217C" w:rsidP="00FA217C">
      <w:pPr>
        <w:ind w:firstLine="709"/>
        <w:rPr>
          <w:lang w:val="en-GB"/>
        </w:rPr>
      </w:pPr>
      <w:r w:rsidRPr="00DA4910">
        <w:rPr>
          <w:lang w:val="en-GB"/>
        </w:rPr>
        <w:t>DOMAIN: Identifies a BRP.</w:t>
      </w:r>
    </w:p>
    <w:p w14:paraId="0CBDB722" w14:textId="77777777" w:rsidR="00FA217C" w:rsidRPr="00DA4910" w:rsidRDefault="00FA217C" w:rsidP="00FA217C">
      <w:pPr>
        <w:rPr>
          <w:lang w:val="en-GB"/>
        </w:rPr>
      </w:pPr>
    </w:p>
    <w:p w14:paraId="65274181" w14:textId="77777777"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14:paraId="2E08EDDF" w14:textId="77777777" w:rsidR="00296ED7" w:rsidRPr="00DA4910" w:rsidRDefault="00296ED7" w:rsidP="00296ED7">
      <w:pPr>
        <w:ind w:firstLine="709"/>
        <w:rPr>
          <w:lang w:val="en-GB"/>
        </w:rPr>
      </w:pPr>
      <w:r w:rsidRPr="00DA4910">
        <w:rPr>
          <w:lang w:val="en-GB"/>
        </w:rPr>
        <w:t>ENTITY_ADDRESS: Identifies a connection.</w:t>
      </w:r>
    </w:p>
    <w:p w14:paraId="279A4F17" w14:textId="77777777" w:rsidR="00296ED7" w:rsidRPr="00DA4910" w:rsidRDefault="00296ED7" w:rsidP="00296ED7">
      <w:pPr>
        <w:rPr>
          <w:lang w:val="en-GB"/>
        </w:rPr>
      </w:pPr>
    </w:p>
    <w:p w14:paraId="65D8FF58" w14:textId="77777777"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14:paraId="50C8B294" w14:textId="77777777"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14:paraId="3E77A8EA" w14:textId="77777777"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14:paraId="0F97E7FC" w14:textId="77777777"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14:paraId="51AB7341" w14:textId="77777777"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14:paraId="3971741B" w14:textId="77777777" w:rsidR="00157AE6" w:rsidRPr="00DA4910" w:rsidRDefault="00157AE6" w:rsidP="00157AE6">
      <w:pPr>
        <w:ind w:firstLine="709"/>
        <w:rPr>
          <w:lang w:val="en-GB"/>
        </w:rPr>
      </w:pPr>
      <w:r w:rsidRPr="00DA4910">
        <w:rPr>
          <w:lang w:val="en-GB"/>
        </w:rPr>
        <w:t>CRO_DOMAIN: Identifies the associated Common Reference Operator that sent this information.</w:t>
      </w:r>
    </w:p>
    <w:p w14:paraId="50801470" w14:textId="77777777" w:rsidR="00124820" w:rsidRPr="00DA4910" w:rsidRDefault="00124820" w:rsidP="00124820">
      <w:pPr>
        <w:rPr>
          <w:lang w:val="en-GB"/>
        </w:rPr>
      </w:pPr>
    </w:p>
    <w:p w14:paraId="5C9CE45A" w14:textId="77777777" w:rsidR="001477F3" w:rsidRPr="00DA4910" w:rsidRDefault="00697862" w:rsidP="0042529C">
      <w:pPr>
        <w:pStyle w:val="Heading2"/>
        <w:rPr>
          <w:lang w:val="en-GB"/>
        </w:rPr>
      </w:pPr>
      <w:r w:rsidRPr="00DA4910">
        <w:rPr>
          <w:lang w:val="en-GB"/>
        </w:rPr>
        <w:br w:type="page"/>
      </w:r>
      <w:bookmarkStart w:id="110" w:name="_Toc445984435"/>
      <w:r w:rsidR="004F186E">
        <w:rPr>
          <w:lang w:val="en-GB"/>
        </w:rPr>
        <w:lastRenderedPageBreak/>
        <w:t>Planboard</w:t>
      </w:r>
      <w:bookmarkEnd w:id="109"/>
      <w:bookmarkEnd w:id="110"/>
    </w:p>
    <w:p w14:paraId="09F13E78" w14:textId="77777777" w:rsidR="001477F3" w:rsidRPr="00DA4910" w:rsidRDefault="001477F3" w:rsidP="001477F3">
      <w:pPr>
        <w:rPr>
          <w:lang w:val="en-GB"/>
        </w:rPr>
      </w:pPr>
    </w:p>
    <w:p w14:paraId="06F6390B" w14:textId="77777777" w:rsidR="001477F3" w:rsidRPr="00DA4910" w:rsidRDefault="001477F3" w:rsidP="001477F3">
      <w:pPr>
        <w:rPr>
          <w:lang w:val="en-GB"/>
        </w:rPr>
      </w:pPr>
      <w:r w:rsidRPr="00DA4910">
        <w:rPr>
          <w:lang w:val="en-GB"/>
        </w:rPr>
        <w:t>See the LC_</w:t>
      </w:r>
      <w:r w:rsidR="004F186E">
        <w:rPr>
          <w:lang w:val="en-GB"/>
        </w:rPr>
        <w:t>Planboard</w:t>
      </w:r>
      <w:r w:rsidRPr="00DA4910">
        <w:rPr>
          <w:lang w:val="en-GB"/>
        </w:rPr>
        <w:t xml:space="preserve"> component for a description of the need and usage of this schema.</w:t>
      </w:r>
    </w:p>
    <w:p w14:paraId="2EF71E5C" w14:textId="77777777" w:rsidR="001477F3" w:rsidRPr="00DA4910" w:rsidRDefault="001477F3" w:rsidP="001477F3">
      <w:pPr>
        <w:rPr>
          <w:lang w:val="en-GB"/>
        </w:rPr>
      </w:pPr>
      <w:r w:rsidRPr="00DA4910">
        <w:rPr>
          <w:lang w:val="en-GB"/>
        </w:rPr>
        <w:t xml:space="preserve">The mechanism and thinking behind the </w:t>
      </w:r>
      <w:r w:rsidR="004F186E">
        <w:rPr>
          <w:lang w:val="en-GB"/>
        </w:rPr>
        <w:t>planboard</w:t>
      </w:r>
      <w:r w:rsidRPr="00DA4910">
        <w:rPr>
          <w:lang w:val="en-GB"/>
        </w:rPr>
        <w:t xml:space="preserve"> is similar for all roles.</w:t>
      </w:r>
    </w:p>
    <w:p w14:paraId="59546E36" w14:textId="77777777" w:rsidR="00674C84" w:rsidRPr="00DA4910" w:rsidRDefault="00674C84" w:rsidP="001477F3">
      <w:pPr>
        <w:rPr>
          <w:lang w:val="en-GB"/>
        </w:rPr>
      </w:pPr>
    </w:p>
    <w:p w14:paraId="1714EFB3" w14:textId="77777777" w:rsidR="003E2B94" w:rsidRPr="00DA4910" w:rsidRDefault="003E2B94" w:rsidP="003E2B94">
      <w:pPr>
        <w:pStyle w:val="Heading3"/>
        <w:rPr>
          <w:lang w:val="en-GB"/>
        </w:rPr>
      </w:pPr>
      <w:r w:rsidRPr="00DA4910">
        <w:rPr>
          <w:lang w:val="en-GB"/>
        </w:rPr>
        <w:t xml:space="preserve">DSO </w:t>
      </w:r>
      <w:r w:rsidR="004F186E">
        <w:rPr>
          <w:lang w:val="en-GB"/>
        </w:rPr>
        <w:t>planboard</w:t>
      </w:r>
    </w:p>
    <w:p w14:paraId="193C76F4" w14:textId="77777777" w:rsidR="00931C64" w:rsidRPr="00DA4910" w:rsidRDefault="00931C64" w:rsidP="00B835B8">
      <w:pPr>
        <w:rPr>
          <w:lang w:val="en-GB"/>
        </w:rPr>
      </w:pPr>
    </w:p>
    <w:p w14:paraId="3FAC28B6" w14:textId="77777777" w:rsidR="006C14F4" w:rsidRPr="00DA4910" w:rsidRDefault="00B04A22" w:rsidP="00B835B8">
      <w:pPr>
        <w:rPr>
          <w:lang w:val="en-GB"/>
        </w:rPr>
      </w:pPr>
      <w:r>
        <w:rPr>
          <w:noProof/>
        </w:rPr>
        <w:drawing>
          <wp:inline distT="0" distB="0" distL="0" distR="0" wp14:anchorId="74FF4C4D" wp14:editId="011F0BA8">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14:paraId="4AA29F30" w14:textId="77777777" w:rsidR="006C14F4" w:rsidRPr="00DA4910" w:rsidRDefault="006C14F4" w:rsidP="00C471C2">
      <w:pPr>
        <w:rPr>
          <w:lang w:val="en-GB"/>
        </w:rPr>
      </w:pPr>
    </w:p>
    <w:p w14:paraId="5BC1E2CE" w14:textId="77777777" w:rsidR="001477F3" w:rsidRPr="00DA4910" w:rsidRDefault="003E2B94" w:rsidP="00B07E69">
      <w:pPr>
        <w:pStyle w:val="Captionfigurephoto"/>
        <w:rPr>
          <w:lang w:val="en-GB"/>
        </w:rPr>
      </w:pPr>
      <w:r w:rsidRPr="00DA4910">
        <w:rPr>
          <w:lang w:val="en-GB"/>
        </w:rPr>
        <w:t xml:space="preserve">DSO </w:t>
      </w:r>
      <w:r w:rsidR="004F186E">
        <w:rPr>
          <w:lang w:val="en-GB"/>
        </w:rPr>
        <w:t>planboard</w:t>
      </w:r>
    </w:p>
    <w:p w14:paraId="3826E808" w14:textId="77777777" w:rsidR="006C14F4" w:rsidRPr="00DA4910" w:rsidRDefault="006C14F4" w:rsidP="006C14F4">
      <w:pPr>
        <w:rPr>
          <w:lang w:val="en-GB"/>
        </w:rPr>
      </w:pPr>
    </w:p>
    <w:p w14:paraId="47A043A9" w14:textId="77777777" w:rsidR="00045F93" w:rsidRPr="00DA4910" w:rsidRDefault="00045F93" w:rsidP="00045F93">
      <w:pPr>
        <w:rPr>
          <w:lang w:val="en-GB"/>
        </w:rPr>
      </w:pPr>
      <w:r w:rsidRPr="00DA4910">
        <w:rPr>
          <w:lang w:val="en-GB"/>
        </w:rPr>
        <w:t>See the Message store table description for next tables:</w:t>
      </w:r>
    </w:p>
    <w:p w14:paraId="6A50928B" w14:textId="77777777" w:rsidR="00045F93" w:rsidRPr="00DA4910" w:rsidRDefault="00045F93" w:rsidP="00E61D97">
      <w:pPr>
        <w:numPr>
          <w:ilvl w:val="0"/>
          <w:numId w:val="8"/>
        </w:numPr>
        <w:rPr>
          <w:lang w:val="en-GB"/>
        </w:rPr>
      </w:pPr>
      <w:r w:rsidRPr="00DA4910">
        <w:rPr>
          <w:lang w:val="en-GB"/>
        </w:rPr>
        <w:t>MESSAGE</w:t>
      </w:r>
    </w:p>
    <w:p w14:paraId="3012CAC5" w14:textId="77777777" w:rsidR="00045F93" w:rsidRPr="00DA4910" w:rsidRDefault="00045F93" w:rsidP="00045F93">
      <w:pPr>
        <w:rPr>
          <w:lang w:val="en-GB"/>
        </w:rPr>
      </w:pPr>
    </w:p>
    <w:p w14:paraId="5BF9AD19" w14:textId="77777777"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14:paraId="14728781" w14:textId="77777777" w:rsidR="00045F93" w:rsidRPr="00DA4910" w:rsidRDefault="00045F93" w:rsidP="00E61D97">
      <w:pPr>
        <w:numPr>
          <w:ilvl w:val="0"/>
          <w:numId w:val="8"/>
        </w:numPr>
        <w:rPr>
          <w:lang w:val="en-GB"/>
        </w:rPr>
      </w:pPr>
      <w:r w:rsidRPr="00DA4910">
        <w:rPr>
          <w:lang w:val="en-GB"/>
        </w:rPr>
        <w:t>CONNECTION_GROUP</w:t>
      </w:r>
    </w:p>
    <w:p w14:paraId="08C5172A" w14:textId="77777777" w:rsidR="0074465A" w:rsidRPr="00DA4910" w:rsidRDefault="0074465A" w:rsidP="001477F3">
      <w:pPr>
        <w:rPr>
          <w:lang w:val="en-GB"/>
        </w:rPr>
      </w:pPr>
    </w:p>
    <w:p w14:paraId="0C165BAF" w14:textId="77777777"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r w:rsidR="004F186E">
        <w:rPr>
          <w:lang w:val="en-GB"/>
        </w:rPr>
        <w:t>planboard</w:t>
      </w:r>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14:paraId="50C80F9B" w14:textId="77777777" w:rsidR="00E5102C" w:rsidRPr="00DA4910" w:rsidRDefault="00E5102C" w:rsidP="00A36EC1">
      <w:pPr>
        <w:ind w:left="993" w:hanging="284"/>
        <w:rPr>
          <w:lang w:val="en-GB"/>
        </w:rPr>
      </w:pPr>
      <w:r w:rsidRPr="00DA4910">
        <w:rPr>
          <w:lang w:val="en-GB"/>
        </w:rPr>
        <w:t xml:space="preserve">CREATION_DATETIME: Date time when this </w:t>
      </w:r>
      <w:r w:rsidR="004F186E">
        <w:rPr>
          <w:lang w:val="en-GB"/>
        </w:rPr>
        <w:t>planboard</w:t>
      </w:r>
      <w:r w:rsidRPr="00DA4910">
        <w:rPr>
          <w:lang w:val="en-GB"/>
        </w:rPr>
        <w:t xml:space="preserve"> message was created.</w:t>
      </w:r>
    </w:p>
    <w:p w14:paraId="260B8EA4" w14:textId="77777777"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14:paraId="246C018C" w14:textId="77777777" w:rsidR="00C70155" w:rsidRPr="00DA4910" w:rsidRDefault="00C70155" w:rsidP="00A36EC1">
      <w:pPr>
        <w:ind w:left="993" w:hanging="284"/>
        <w:rPr>
          <w:lang w:val="en-GB"/>
        </w:rPr>
      </w:pPr>
      <w:r w:rsidRPr="00DA4910">
        <w:rPr>
          <w:lang w:val="en-GB"/>
        </w:rPr>
        <w:lastRenderedPageBreak/>
        <w:t xml:space="preserve">DOCUMENT_TYPE: </w:t>
      </w:r>
      <w:r w:rsidR="00A36EC1" w:rsidRPr="00DA4910">
        <w:rPr>
          <w:lang w:val="en-GB"/>
        </w:rPr>
        <w:t>Identified the document type corresponding to the type of message (FLEX_OFFER, FLEX_ORDER, FLEX_REQUEST, PROGNOSIS)</w:t>
      </w:r>
      <w:r w:rsidRPr="00DA4910">
        <w:rPr>
          <w:lang w:val="en-GB"/>
        </w:rPr>
        <w:t>.</w:t>
      </w:r>
    </w:p>
    <w:p w14:paraId="5E8414C6" w14:textId="77777777"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14:paraId="0C1DE39F" w14:textId="77777777"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14:paraId="71B20F9E" w14:textId="77777777"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14:paraId="570E1DD4" w14:textId="77777777"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14:paraId="539B2A8D" w14:textId="77777777"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14:paraId="02BC4994" w14:textId="77777777"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14:paraId="0C5F6AE4" w14:textId="77777777"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14:paraId="4394622E" w14:textId="77777777" w:rsidR="00C70155" w:rsidRPr="00DA4910" w:rsidRDefault="00C70155" w:rsidP="001477F3">
      <w:pPr>
        <w:rPr>
          <w:lang w:val="en-GB"/>
        </w:rPr>
      </w:pPr>
    </w:p>
    <w:p w14:paraId="2E8755C5" w14:textId="77777777"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14:paraId="18F233AC" w14:textId="77777777"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Validate, Operate, Settlement</w:t>
      </w:r>
      <w:r w:rsidRPr="00DA4910">
        <w:rPr>
          <w:lang w:val="en-GB"/>
        </w:rPr>
        <w:t>).</w:t>
      </w:r>
    </w:p>
    <w:p w14:paraId="1EB4FD71" w14:textId="77777777" w:rsidR="001477F3" w:rsidRPr="00DA4910" w:rsidRDefault="001477F3" w:rsidP="001477F3">
      <w:pPr>
        <w:ind w:left="993" w:hanging="284"/>
        <w:rPr>
          <w:lang w:val="en-GB"/>
        </w:rPr>
      </w:pPr>
      <w:r w:rsidRPr="00DA4910">
        <w:rPr>
          <w:lang w:val="en-GB"/>
        </w:rPr>
        <w:t>PTU_DATE: Identifies the date the PTU belongs to.</w:t>
      </w:r>
    </w:p>
    <w:p w14:paraId="206B951F" w14:textId="77777777" w:rsidR="001477F3" w:rsidRPr="00DA4910" w:rsidRDefault="001477F3" w:rsidP="001477F3">
      <w:pPr>
        <w:ind w:left="993" w:hanging="284"/>
        <w:rPr>
          <w:lang w:val="en-GB"/>
        </w:rPr>
      </w:pPr>
      <w:r w:rsidRPr="00DA4910">
        <w:rPr>
          <w:lang w:val="en-GB"/>
        </w:rPr>
        <w:t>PTU_INDEX: Identifies the PTU within the given day.</w:t>
      </w:r>
    </w:p>
    <w:p w14:paraId="5A447B29" w14:textId="77777777" w:rsidR="001477F3" w:rsidRPr="00DA4910" w:rsidRDefault="001477F3" w:rsidP="001477F3">
      <w:pPr>
        <w:rPr>
          <w:lang w:val="en-GB"/>
        </w:rPr>
      </w:pPr>
    </w:p>
    <w:p w14:paraId="1035B6E1" w14:textId="77777777"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14:paraId="77B58730" w14:textId="77777777"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14:paraId="0A103826" w14:textId="77777777" w:rsidR="007A4D04" w:rsidRPr="00DA4910" w:rsidRDefault="007A4D04" w:rsidP="007A4D04">
      <w:pPr>
        <w:ind w:left="993" w:hanging="284"/>
        <w:rPr>
          <w:lang w:val="en-GB"/>
        </w:rPr>
      </w:pPr>
      <w:r w:rsidRPr="00DA4910">
        <w:rPr>
          <w:lang w:val="en-GB"/>
        </w:rPr>
        <w:t>PTU_CONTAINER_ID: Identifies the associated PTU container.</w:t>
      </w:r>
    </w:p>
    <w:p w14:paraId="2B46B916" w14:textId="77777777"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14:paraId="53374C12" w14:textId="77777777" w:rsidR="001477F3" w:rsidRPr="00DA4910" w:rsidRDefault="001477F3" w:rsidP="001477F3">
      <w:pPr>
        <w:rPr>
          <w:lang w:val="en-GB"/>
        </w:rPr>
      </w:pPr>
    </w:p>
    <w:p w14:paraId="0B6E2888" w14:textId="77777777"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14:paraId="1C15A2A7" w14:textId="77777777" w:rsidR="005E0162" w:rsidRPr="00DA4910" w:rsidRDefault="005E0162" w:rsidP="005E0162">
      <w:pPr>
        <w:ind w:left="993" w:hanging="284"/>
        <w:rPr>
          <w:lang w:val="en-GB"/>
        </w:rPr>
      </w:pPr>
      <w:r w:rsidRPr="00DA4910">
        <w:rPr>
          <w:lang w:val="en-GB"/>
        </w:rPr>
        <w:t>REGIME: Identifies the phase the PTU is in (GREEN, YELLOW, ORANGE, RED).</w:t>
      </w:r>
    </w:p>
    <w:p w14:paraId="050DB1D2" w14:textId="77777777" w:rsidR="005E0162" w:rsidRPr="00DA4910" w:rsidRDefault="005E0162" w:rsidP="005E0162">
      <w:pPr>
        <w:ind w:left="993" w:hanging="284"/>
        <w:rPr>
          <w:lang w:val="en-GB"/>
        </w:rPr>
      </w:pPr>
      <w:r w:rsidRPr="00DA4910">
        <w:rPr>
          <w:lang w:val="en-GB"/>
        </w:rPr>
        <w:t>STATE: Identifies the state the PTU is in (PlanValidate, DayAheadClosedValidate, IntraDayClosedValidate, Operate, PendingSettlement, Settled).</w:t>
      </w:r>
    </w:p>
    <w:p w14:paraId="796B6DE6" w14:textId="77777777" w:rsidR="005E0162" w:rsidRPr="00DA4910" w:rsidRDefault="005E0162" w:rsidP="006F7AEA">
      <w:pPr>
        <w:rPr>
          <w:lang w:val="en-GB"/>
        </w:rPr>
      </w:pPr>
    </w:p>
    <w:p w14:paraId="2963FBA1" w14:textId="77777777" w:rsidR="006F7AEA" w:rsidRPr="00DA4910" w:rsidRDefault="006F7AEA" w:rsidP="00E61D97">
      <w:pPr>
        <w:numPr>
          <w:ilvl w:val="0"/>
          <w:numId w:val="8"/>
        </w:numPr>
        <w:rPr>
          <w:lang w:val="en-GB"/>
        </w:rPr>
      </w:pPr>
      <w:r w:rsidRPr="00DA4910">
        <w:rPr>
          <w:lang w:val="en-GB"/>
        </w:rPr>
        <w:t>NON_AGGREGATOR_FORECAST table: Contains the result of a non aggregator forecast.</w:t>
      </w:r>
    </w:p>
    <w:p w14:paraId="7BB918B1" w14:textId="77777777"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14:paraId="06F529E7" w14:textId="77777777" w:rsidR="006F7AEA" w:rsidRPr="00DA4910" w:rsidRDefault="006F7AEA" w:rsidP="006F7AEA">
      <w:pPr>
        <w:ind w:left="993" w:hanging="284"/>
        <w:rPr>
          <w:lang w:val="en-GB"/>
        </w:rPr>
      </w:pPr>
      <w:r w:rsidRPr="00DA4910">
        <w:rPr>
          <w:lang w:val="en-GB"/>
        </w:rPr>
        <w:t>MAX_LOAD: The maximum load for the congestion point for that day.</w:t>
      </w:r>
    </w:p>
    <w:p w14:paraId="0655301B" w14:textId="77777777" w:rsidR="006F7AEA" w:rsidRPr="00DA4910" w:rsidRDefault="006F7AEA" w:rsidP="006F7AEA">
      <w:pPr>
        <w:ind w:firstLine="709"/>
        <w:rPr>
          <w:lang w:val="en-GB"/>
        </w:rPr>
      </w:pPr>
      <w:r w:rsidRPr="00DA4910">
        <w:rPr>
          <w:lang w:val="en-GB"/>
        </w:rPr>
        <w:t>POWER: The power forecast for the PTU for Non-Aggregator connections.</w:t>
      </w:r>
    </w:p>
    <w:p w14:paraId="0D231D3B" w14:textId="77777777" w:rsidR="006F7AEA" w:rsidRPr="00DA4910" w:rsidRDefault="006F7AEA" w:rsidP="006F7AEA">
      <w:pPr>
        <w:rPr>
          <w:lang w:val="en-GB"/>
        </w:rPr>
      </w:pPr>
    </w:p>
    <w:p w14:paraId="1725145D" w14:textId="77777777" w:rsidR="006F7AEA" w:rsidRPr="00DA4910" w:rsidRDefault="006F7AEA" w:rsidP="00E61D97">
      <w:pPr>
        <w:numPr>
          <w:ilvl w:val="0"/>
          <w:numId w:val="8"/>
        </w:numPr>
        <w:rPr>
          <w:lang w:val="en-GB"/>
        </w:rPr>
      </w:pPr>
      <w:r w:rsidRPr="00DA4910">
        <w:rPr>
          <w:lang w:val="en-GB"/>
        </w:rPr>
        <w:t>GRID_SAFETY_ANALYSIS table: Contains the result of grid safety analysis.</w:t>
      </w:r>
    </w:p>
    <w:p w14:paraId="048AE28B" w14:textId="77777777"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14:paraId="5F21AF28" w14:textId="77777777" w:rsidR="006F7AEA" w:rsidRPr="00DA4910" w:rsidRDefault="006F7AEA" w:rsidP="00E4223A">
      <w:pPr>
        <w:ind w:left="993" w:hanging="284"/>
        <w:rPr>
          <w:lang w:val="en-GB"/>
        </w:rPr>
      </w:pPr>
      <w:r w:rsidRPr="00DA4910">
        <w:rPr>
          <w:lang w:val="en-GB"/>
        </w:rPr>
        <w:t>POWER: The power value assoc</w:t>
      </w:r>
      <w:r w:rsidR="00E4223A">
        <w:rPr>
          <w:lang w:val="en-GB"/>
        </w:rPr>
        <w:t>iated with the disposition type, indicating how much power is available or requested to solve the congestion.</w:t>
      </w:r>
    </w:p>
    <w:p w14:paraId="2A49885F" w14:textId="77777777" w:rsidR="001C1228" w:rsidRPr="00DA4910" w:rsidRDefault="001C1228" w:rsidP="001C1228">
      <w:pPr>
        <w:rPr>
          <w:lang w:val="en-GB"/>
        </w:rPr>
      </w:pPr>
    </w:p>
    <w:p w14:paraId="62015B22" w14:textId="77777777" w:rsidR="001C1228" w:rsidRPr="00DA4910" w:rsidRDefault="001C1228" w:rsidP="001C1228">
      <w:pPr>
        <w:numPr>
          <w:ilvl w:val="0"/>
          <w:numId w:val="8"/>
        </w:numPr>
        <w:rPr>
          <w:lang w:val="en-GB"/>
        </w:rPr>
      </w:pPr>
      <w:r w:rsidRPr="00DA4910">
        <w:rPr>
          <w:lang w:val="en-GB"/>
        </w:rPr>
        <w:t>PTU_PROGNOSIS table: Contains PTU prognosis information.</w:t>
      </w:r>
    </w:p>
    <w:p w14:paraId="69121126" w14:textId="77777777" w:rsidR="001C1228" w:rsidRPr="00DA4910" w:rsidRDefault="001C1228" w:rsidP="001C1228">
      <w:pPr>
        <w:ind w:left="993" w:hanging="284"/>
        <w:rPr>
          <w:lang w:val="en-GB"/>
        </w:rPr>
      </w:pPr>
      <w:r w:rsidRPr="00DA4910">
        <w:rPr>
          <w:lang w:val="en-GB"/>
        </w:rPr>
        <w:t>POWER: Specifies the power in Watt for the associated PTU.</w:t>
      </w:r>
    </w:p>
    <w:p w14:paraId="7528CAEC" w14:textId="77777777" w:rsidR="001C1228" w:rsidRPr="00DA4910" w:rsidRDefault="001C1228" w:rsidP="001C1228">
      <w:pPr>
        <w:ind w:left="993" w:hanging="284"/>
        <w:rPr>
          <w:lang w:val="en-GB"/>
        </w:rPr>
      </w:pPr>
      <w:r w:rsidRPr="00DA4910">
        <w:rPr>
          <w:lang w:val="en-GB"/>
        </w:rPr>
        <w:t>TYPE: Specifies the type of prognosis (A_PLAN, E_PLAN, D_PROGNOSIS).</w:t>
      </w:r>
    </w:p>
    <w:p w14:paraId="38FDC40F" w14:textId="77777777"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14:paraId="7A5744E5" w14:textId="77777777" w:rsidR="001C1228" w:rsidRPr="00DA4910" w:rsidRDefault="001C1228" w:rsidP="001C1228">
      <w:pPr>
        <w:rPr>
          <w:lang w:val="en-GB"/>
        </w:rPr>
      </w:pPr>
    </w:p>
    <w:p w14:paraId="00FAF00B" w14:textId="77777777" w:rsidR="001C1228" w:rsidRPr="00DA4910" w:rsidRDefault="001C1228" w:rsidP="001C1228">
      <w:pPr>
        <w:numPr>
          <w:ilvl w:val="0"/>
          <w:numId w:val="8"/>
        </w:numPr>
        <w:rPr>
          <w:lang w:val="en-GB"/>
        </w:rPr>
      </w:pPr>
      <w:r w:rsidRPr="00DA4910">
        <w:rPr>
          <w:lang w:val="en-GB"/>
        </w:rPr>
        <w:lastRenderedPageBreak/>
        <w:t>GRID_SAFETY_ANALYSIS_TO_PROGNOSIS table: Contains the relation between a grid safety analysis and the prognoses used.</w:t>
      </w:r>
    </w:p>
    <w:p w14:paraId="35D78A5F" w14:textId="77777777" w:rsidR="001C1228" w:rsidRPr="00DA4910" w:rsidRDefault="001C1228" w:rsidP="001C1228">
      <w:pPr>
        <w:rPr>
          <w:lang w:val="en-GB"/>
        </w:rPr>
      </w:pPr>
    </w:p>
    <w:p w14:paraId="28E43714" w14:textId="77777777" w:rsidR="001C1228" w:rsidRPr="00DA4910" w:rsidRDefault="001C1228" w:rsidP="001C1228">
      <w:pPr>
        <w:numPr>
          <w:ilvl w:val="0"/>
          <w:numId w:val="8"/>
        </w:numPr>
        <w:rPr>
          <w:lang w:val="en-GB"/>
        </w:rPr>
      </w:pPr>
      <w:r w:rsidRPr="00DA4910">
        <w:rPr>
          <w:lang w:val="en-GB"/>
        </w:rPr>
        <w:t>PROGNOSIS_UPDATE_DEVIATION table: Contains an updated prognosis.</w:t>
      </w:r>
    </w:p>
    <w:p w14:paraId="5621D407" w14:textId="77777777" w:rsidR="001C1228" w:rsidRPr="00DA4910" w:rsidRDefault="001C1228" w:rsidP="001C1228">
      <w:pPr>
        <w:ind w:left="709"/>
        <w:rPr>
          <w:lang w:val="en-GB"/>
        </w:rPr>
      </w:pPr>
      <w:r w:rsidRPr="00DA4910">
        <w:rPr>
          <w:lang w:val="en-GB"/>
        </w:rPr>
        <w:t>AGGREGATOR_DOMAIN: Domain name of the related aggregator.</w:t>
      </w:r>
    </w:p>
    <w:p w14:paraId="6AD0019C" w14:textId="77777777" w:rsidR="001C1228" w:rsidRPr="00DA4910" w:rsidRDefault="001C1228" w:rsidP="001C1228">
      <w:pPr>
        <w:ind w:left="709"/>
        <w:rPr>
          <w:lang w:val="en-GB"/>
        </w:rPr>
      </w:pPr>
      <w:r w:rsidRPr="00DA4910">
        <w:rPr>
          <w:lang w:val="en-GB"/>
        </w:rPr>
        <w:t>ORDERED_POWER: Ordered power (sum of the ACCEPTED orders related to the previous PTU).</w:t>
      </w:r>
    </w:p>
    <w:p w14:paraId="48DA9B2F" w14:textId="77777777" w:rsidR="001C1228" w:rsidRPr="00DA4910" w:rsidRDefault="001C1228" w:rsidP="001C1228">
      <w:pPr>
        <w:ind w:left="993" w:hanging="284"/>
        <w:rPr>
          <w:lang w:val="en-GB"/>
        </w:rPr>
      </w:pPr>
      <w:r w:rsidRPr="00DA4910">
        <w:rPr>
          <w:lang w:val="en-GB"/>
        </w:rPr>
        <w:t>PREVIOUS_PROGNOSED_POWER: The amount of power previously prognosed for this PTU.</w:t>
      </w:r>
    </w:p>
    <w:p w14:paraId="058027EE" w14:textId="77777777" w:rsidR="001C1228" w:rsidRPr="00DA4910" w:rsidRDefault="001C1228" w:rsidP="001C1228">
      <w:pPr>
        <w:ind w:left="993" w:hanging="284"/>
        <w:rPr>
          <w:lang w:val="en-GB"/>
        </w:rPr>
      </w:pPr>
      <w:r w:rsidRPr="00DA4910">
        <w:rPr>
          <w:lang w:val="en-GB"/>
        </w:rPr>
        <w:t>PROGNOSED_POWER: Amount of power prognosed in the updated prognosis.</w:t>
      </w:r>
    </w:p>
    <w:p w14:paraId="20887E60" w14:textId="77777777" w:rsidR="001C1228" w:rsidRPr="00DA4910" w:rsidRDefault="001C1228" w:rsidP="001C1228">
      <w:pPr>
        <w:ind w:left="709"/>
        <w:rPr>
          <w:lang w:val="en-GB"/>
        </w:rPr>
      </w:pPr>
      <w:r w:rsidRPr="00DA4910">
        <w:rPr>
          <w:lang w:val="en-GB"/>
        </w:rPr>
        <w:t>PROGNOSIS_SEQUENCE: Sequence number of the updated prognosis.</w:t>
      </w:r>
    </w:p>
    <w:p w14:paraId="2F64E318" w14:textId="77777777" w:rsidR="001C1228" w:rsidRPr="00DA4910" w:rsidRDefault="001C1228" w:rsidP="001C1228">
      <w:pPr>
        <w:ind w:left="993" w:hanging="284"/>
        <w:rPr>
          <w:lang w:val="en-GB"/>
        </w:rPr>
      </w:pPr>
      <w:r w:rsidRPr="00DA4910">
        <w:rPr>
          <w:lang w:val="en-GB"/>
        </w:rPr>
        <w:t>PTU_DATE: Identifies the date of the prognosis.</w:t>
      </w:r>
    </w:p>
    <w:p w14:paraId="4C68EEBA" w14:textId="77777777" w:rsidR="001C1228" w:rsidRPr="00DA4910" w:rsidRDefault="001C1228" w:rsidP="001C1228">
      <w:pPr>
        <w:ind w:left="993" w:hanging="284"/>
        <w:rPr>
          <w:lang w:val="en-GB"/>
        </w:rPr>
      </w:pPr>
      <w:r w:rsidRPr="00DA4910">
        <w:rPr>
          <w:lang w:val="en-GB"/>
        </w:rPr>
        <w:t>PTU_INDEX: Identifies the PTU within the given day.</w:t>
      </w:r>
    </w:p>
    <w:p w14:paraId="709B3BB2" w14:textId="77777777" w:rsidR="006F7AEA" w:rsidRPr="00DA4910" w:rsidRDefault="006F7AEA" w:rsidP="006F7AEA">
      <w:pPr>
        <w:rPr>
          <w:lang w:val="en-GB"/>
        </w:rPr>
      </w:pPr>
    </w:p>
    <w:p w14:paraId="0E4E0B9C" w14:textId="77777777"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14:paraId="63202188" w14:textId="77777777"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14:paraId="62B351A5" w14:textId="77777777"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14:paraId="14500EB8" w14:textId="77777777" w:rsidR="006F7AEA" w:rsidRPr="00DA4910" w:rsidRDefault="006F7AEA" w:rsidP="001477F3">
      <w:pPr>
        <w:rPr>
          <w:lang w:val="en-GB"/>
        </w:rPr>
      </w:pPr>
    </w:p>
    <w:p w14:paraId="5E517246" w14:textId="77777777" w:rsidR="001477F3" w:rsidRPr="00DA4910" w:rsidRDefault="001477F3" w:rsidP="00E61D97">
      <w:pPr>
        <w:numPr>
          <w:ilvl w:val="0"/>
          <w:numId w:val="8"/>
        </w:numPr>
        <w:rPr>
          <w:lang w:val="en-GB"/>
        </w:rPr>
      </w:pPr>
      <w:r w:rsidRPr="00DA4910">
        <w:rPr>
          <w:lang w:val="en-GB"/>
        </w:rPr>
        <w:t>EXCHANGE table: Contains information on the party data has been exchanged.</w:t>
      </w:r>
    </w:p>
    <w:p w14:paraId="7599C191" w14:textId="77777777"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14:paraId="26A3C539" w14:textId="77777777" w:rsidR="001477F3" w:rsidRPr="00DA4910" w:rsidRDefault="001477F3" w:rsidP="001477F3">
      <w:pPr>
        <w:rPr>
          <w:lang w:val="en-GB"/>
        </w:rPr>
      </w:pPr>
    </w:p>
    <w:p w14:paraId="73D1E4C2"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14:paraId="5641EA80" w14:textId="77777777"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14:paraId="39CE0C70" w14:textId="77777777" w:rsidR="001477F3" w:rsidRPr="00DA4910" w:rsidRDefault="001477F3" w:rsidP="001477F3">
      <w:pPr>
        <w:ind w:left="993" w:hanging="284"/>
        <w:rPr>
          <w:lang w:val="en-GB"/>
        </w:rPr>
      </w:pPr>
      <w:r w:rsidRPr="00DA4910">
        <w:rPr>
          <w:lang w:val="en-GB"/>
        </w:rPr>
        <w:t>POWER: Specifies the power in Watt for the associated PTU.</w:t>
      </w:r>
    </w:p>
    <w:p w14:paraId="30BFF9A8" w14:textId="77777777"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14:paraId="4FD97B1F" w14:textId="77777777" w:rsidR="001477F3" w:rsidRPr="00DA4910" w:rsidRDefault="001477F3" w:rsidP="001477F3">
      <w:pPr>
        <w:ind w:left="993" w:hanging="284"/>
        <w:rPr>
          <w:lang w:val="en-GB"/>
        </w:rPr>
      </w:pPr>
    </w:p>
    <w:p w14:paraId="65552CF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14:paraId="0FAB4F0F" w14:textId="77777777" w:rsidR="001477F3" w:rsidRPr="00DA4910" w:rsidRDefault="001477F3" w:rsidP="001477F3">
      <w:pPr>
        <w:ind w:left="993" w:hanging="284"/>
        <w:rPr>
          <w:lang w:val="en-GB"/>
        </w:rPr>
      </w:pPr>
      <w:r w:rsidRPr="00DA4910">
        <w:rPr>
          <w:lang w:val="en-GB"/>
        </w:rPr>
        <w:t>POWER: Specifies the power in Watt for the associated PTU.</w:t>
      </w:r>
    </w:p>
    <w:p w14:paraId="3A04BCEE" w14:textId="77777777"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14:paraId="62D0BF11" w14:textId="77777777"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14:paraId="7D3EC963" w14:textId="77777777" w:rsidR="001477F3" w:rsidRPr="00DA4910" w:rsidRDefault="001477F3" w:rsidP="001477F3">
      <w:pPr>
        <w:ind w:left="993" w:hanging="284"/>
        <w:rPr>
          <w:lang w:val="en-GB"/>
        </w:rPr>
      </w:pPr>
    </w:p>
    <w:p w14:paraId="6CC0CF7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14:paraId="3BE4668B" w14:textId="77777777"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14:paraId="443EB9A3" w14:textId="77777777"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14:paraId="35648592" w14:textId="77777777" w:rsidR="003C218A" w:rsidRPr="00DA4910" w:rsidRDefault="003C218A" w:rsidP="00AB0DE7">
      <w:pPr>
        <w:rPr>
          <w:lang w:val="en-GB"/>
        </w:rPr>
      </w:pPr>
    </w:p>
    <w:p w14:paraId="6C650655" w14:textId="77777777"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14:paraId="7AB0D1FA" w14:textId="77777777" w:rsidR="001C1228" w:rsidRPr="00DA4910" w:rsidRDefault="001C1228" w:rsidP="001C1228">
      <w:pPr>
        <w:ind w:left="993" w:hanging="284"/>
        <w:rPr>
          <w:lang w:val="en-GB"/>
        </w:rPr>
      </w:pPr>
      <w:r w:rsidRPr="00DA4910">
        <w:rPr>
          <w:lang w:val="en-GB"/>
        </w:rPr>
        <w:t>ACTUAL_POWER: The actual power in Watt for the associated PTU.</w:t>
      </w:r>
    </w:p>
    <w:p w14:paraId="6C74619F" w14:textId="77777777" w:rsidR="001C1228" w:rsidRPr="00DA4910" w:rsidRDefault="001C1228" w:rsidP="001C1228">
      <w:pPr>
        <w:ind w:left="993" w:hanging="284"/>
        <w:rPr>
          <w:lang w:val="en-GB"/>
        </w:rPr>
      </w:pPr>
      <w:r w:rsidRPr="00DA4910">
        <w:rPr>
          <w:lang w:val="en-GB"/>
        </w:rPr>
        <w:t>DELIVERED_FLEX_POWER: The amount of power in Watt delivered as part of the flex order.</w:t>
      </w:r>
    </w:p>
    <w:p w14:paraId="47D21011" w14:textId="77777777" w:rsidR="001C1228" w:rsidRPr="00DA4910" w:rsidRDefault="001C1228" w:rsidP="001C1228">
      <w:pPr>
        <w:ind w:left="993" w:hanging="284"/>
        <w:rPr>
          <w:lang w:val="en-GB"/>
        </w:rPr>
      </w:pPr>
      <w:r w:rsidRPr="00DA4910">
        <w:rPr>
          <w:lang w:val="en-GB"/>
        </w:rPr>
        <w:t>ORDERED_FLEX_POWER: The amount of power in Watt order in the flex order.</w:t>
      </w:r>
    </w:p>
    <w:p w14:paraId="60BF2707" w14:textId="77777777" w:rsidR="001C1228" w:rsidRPr="00DA4910" w:rsidRDefault="001C1228" w:rsidP="001C1228">
      <w:pPr>
        <w:ind w:left="993" w:hanging="284"/>
        <w:rPr>
          <w:lang w:val="en-GB"/>
        </w:rPr>
      </w:pPr>
      <w:r w:rsidRPr="00DA4910">
        <w:rPr>
          <w:lang w:val="en-GB"/>
        </w:rPr>
        <w:t>PENALTY: The penalty calculated for this settlement.</w:t>
      </w:r>
    </w:p>
    <w:p w14:paraId="204922FE" w14:textId="77777777" w:rsidR="001C1228" w:rsidRPr="00BD4DCC" w:rsidRDefault="001C1228" w:rsidP="001C1228">
      <w:pPr>
        <w:ind w:left="993" w:hanging="284"/>
        <w:rPr>
          <w:lang w:val="en-GB"/>
        </w:rPr>
      </w:pPr>
      <w:r w:rsidRPr="00BD4DCC">
        <w:rPr>
          <w:lang w:val="en-GB"/>
        </w:rPr>
        <w:t>POWER_DEFICIENCY: The difference between ordered and delivered flex amount of power.</w:t>
      </w:r>
    </w:p>
    <w:p w14:paraId="30D02FE2" w14:textId="77777777" w:rsidR="001C1228" w:rsidRPr="00DA4910" w:rsidRDefault="001C1228" w:rsidP="001C1228">
      <w:pPr>
        <w:ind w:left="993" w:hanging="284"/>
        <w:rPr>
          <w:lang w:val="en-GB"/>
        </w:rPr>
      </w:pPr>
      <w:r w:rsidRPr="00DA4910">
        <w:rPr>
          <w:lang w:val="en-GB"/>
        </w:rPr>
        <w:t>PRICE: The price of the associated flex order.</w:t>
      </w:r>
    </w:p>
    <w:p w14:paraId="3DC9C120" w14:textId="77777777" w:rsidR="001C1228" w:rsidRPr="00DA4910" w:rsidRDefault="001C1228" w:rsidP="001C1228">
      <w:pPr>
        <w:ind w:left="993" w:hanging="284"/>
        <w:rPr>
          <w:lang w:val="en-GB"/>
        </w:rPr>
      </w:pPr>
      <w:r w:rsidRPr="00DA4910">
        <w:rPr>
          <w:lang w:val="en-GB"/>
        </w:rPr>
        <w:t>PROGNOSIS_POWER: The amount of power prognosed in the associated PTU in Watt.</w:t>
      </w:r>
    </w:p>
    <w:p w14:paraId="0002C22B" w14:textId="77777777"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14:paraId="04DFA16C" w14:textId="77777777" w:rsidR="003B1942" w:rsidRDefault="003B1942" w:rsidP="003B1942">
      <w:pPr>
        <w:rPr>
          <w:lang w:val="en-GB"/>
        </w:rPr>
      </w:pPr>
    </w:p>
    <w:p w14:paraId="12406FC0" w14:textId="77777777"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14:paraId="4D0BCCF2" w14:textId="77777777" w:rsidR="001C1228" w:rsidRPr="00BD4DCC" w:rsidRDefault="001C1228" w:rsidP="001C1228">
      <w:pPr>
        <w:ind w:left="993" w:hanging="284"/>
        <w:rPr>
          <w:lang w:val="en-GB"/>
        </w:rPr>
      </w:pPr>
      <w:r w:rsidRPr="00BD4DCC">
        <w:rPr>
          <w:lang w:val="en-GB"/>
        </w:rPr>
        <w:t>PERIOD: Period the flex order applies to.</w:t>
      </w:r>
    </w:p>
    <w:p w14:paraId="58C2497D" w14:textId="77777777" w:rsidR="001C1228" w:rsidRPr="00BD4DCC" w:rsidRDefault="001C1228" w:rsidP="001C1228">
      <w:pPr>
        <w:ind w:left="993" w:hanging="284"/>
        <w:rPr>
          <w:lang w:val="en-GB"/>
        </w:rPr>
      </w:pPr>
      <w:r w:rsidRPr="00BD4DCC">
        <w:rPr>
          <w:lang w:val="en-GB"/>
        </w:rPr>
        <w:lastRenderedPageBreak/>
        <w:t>CONNECTION_GROUP_ID: Identifies the connection group the flex order is associated with.</w:t>
      </w:r>
    </w:p>
    <w:p w14:paraId="308A17A1" w14:textId="77777777" w:rsidR="001C1228" w:rsidRPr="00BD4DCC" w:rsidRDefault="001C1228" w:rsidP="001C1228">
      <w:pPr>
        <w:ind w:left="993" w:hanging="284"/>
        <w:rPr>
          <w:lang w:val="en-GB"/>
        </w:rPr>
      </w:pPr>
      <w:r w:rsidRPr="00BD4DCC">
        <w:rPr>
          <w:lang w:val="en-GB"/>
        </w:rPr>
        <w:t>FLEX_ORDER_MESSAGE_ID: Identifies the planboard message associated with the flex order.</w:t>
      </w:r>
    </w:p>
    <w:p w14:paraId="3CB93F73" w14:textId="77777777" w:rsidR="00655B20" w:rsidRDefault="00655B20" w:rsidP="003B1942">
      <w:pPr>
        <w:rPr>
          <w:lang w:val="en-GB"/>
        </w:rPr>
      </w:pPr>
    </w:p>
    <w:p w14:paraId="29C3EEF4" w14:textId="77777777"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14:paraId="5CB2C7C0" w14:textId="77777777"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14:paraId="51A60B08" w14:textId="77777777"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14:paraId="6A021C87" w14:textId="77777777"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r w:rsidR="0083486B" w:rsidRPr="0083486B">
        <w:rPr>
          <w:lang w:val="en-GB"/>
        </w:rPr>
        <w:t>CapacityManagement, ConnectionInterruption, ConnectionResumption</w:t>
      </w:r>
      <w:r w:rsidR="0083486B">
        <w:rPr>
          <w:lang w:val="en-GB"/>
        </w:rPr>
        <w:t>.</w:t>
      </w:r>
    </w:p>
    <w:p w14:paraId="6E0D5316" w14:textId="77777777" w:rsidR="00D028E8" w:rsidRPr="00DA4910" w:rsidRDefault="00D028E8" w:rsidP="00D028E8">
      <w:pPr>
        <w:ind w:left="993" w:hanging="284"/>
        <w:rPr>
          <w:lang w:val="en-GB"/>
        </w:rPr>
      </w:pPr>
      <w:r>
        <w:rPr>
          <w:lang w:val="en-GB"/>
        </w:rPr>
        <w:t>CONNECTION: Specifies the connection of the meter event.</w:t>
      </w:r>
    </w:p>
    <w:p w14:paraId="1039705A" w14:textId="77777777" w:rsidR="00D028E8" w:rsidRDefault="00D028E8" w:rsidP="003B1942">
      <w:pPr>
        <w:rPr>
          <w:lang w:val="en-GB"/>
        </w:rPr>
      </w:pPr>
    </w:p>
    <w:p w14:paraId="0697DBD4" w14:textId="77777777"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14:paraId="0AD91129" w14:textId="77777777"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14:paraId="44740DC3" w14:textId="77777777" w:rsidR="00D028E8" w:rsidRDefault="00D028E8" w:rsidP="00D028E8">
      <w:pPr>
        <w:ind w:left="709"/>
        <w:rPr>
          <w:lang w:val="en-GB"/>
        </w:rPr>
      </w:pPr>
      <w:r>
        <w:rPr>
          <w:lang w:val="en-GB"/>
        </w:rPr>
        <w:t>START_DATETIME: Start of the limitation of the connection</w:t>
      </w:r>
      <w:r w:rsidR="0083486B">
        <w:rPr>
          <w:lang w:val="en-GB"/>
        </w:rPr>
        <w:t>.</w:t>
      </w:r>
    </w:p>
    <w:p w14:paraId="3340D0B3" w14:textId="77777777" w:rsidR="00D028E8" w:rsidRDefault="00D028E8" w:rsidP="00D028E8">
      <w:pPr>
        <w:ind w:left="709"/>
        <w:rPr>
          <w:lang w:val="en-GB"/>
        </w:rPr>
      </w:pPr>
      <w:r>
        <w:rPr>
          <w:lang w:val="en-GB"/>
        </w:rPr>
        <w:t>END_DATETIME: End of the limitation of the connection</w:t>
      </w:r>
      <w:r w:rsidR="0083486B">
        <w:rPr>
          <w:lang w:val="en-GB"/>
        </w:rPr>
        <w:t>.</w:t>
      </w:r>
    </w:p>
    <w:p w14:paraId="58933B37" w14:textId="77777777" w:rsidR="00D028E8" w:rsidRDefault="00D028E8" w:rsidP="00D028E8">
      <w:pPr>
        <w:ind w:left="709"/>
        <w:rPr>
          <w:lang w:val="en-GB"/>
        </w:rPr>
      </w:pPr>
      <w:r>
        <w:rPr>
          <w:lang w:val="en-GB"/>
        </w:rPr>
        <w:t>TOTAL_OUTAGE: specifies if the limitation was a total outage.</w:t>
      </w:r>
    </w:p>
    <w:p w14:paraId="2353A52B" w14:textId="77777777" w:rsidR="00D028E8" w:rsidRPr="00DA4910" w:rsidRDefault="00D028E8" w:rsidP="00D028E8">
      <w:pPr>
        <w:ind w:left="709"/>
        <w:rPr>
          <w:lang w:val="en-GB"/>
        </w:rPr>
      </w:pPr>
      <w:r>
        <w:rPr>
          <w:lang w:val="en-GB"/>
        </w:rPr>
        <w:t>CONNECTION: Specifies the connection.</w:t>
      </w:r>
    </w:p>
    <w:p w14:paraId="5AF42395" w14:textId="77777777" w:rsidR="00D028E8" w:rsidRDefault="00D028E8" w:rsidP="003B1942">
      <w:pPr>
        <w:rPr>
          <w:lang w:val="en-GB"/>
        </w:rPr>
      </w:pPr>
    </w:p>
    <w:p w14:paraId="6305F779" w14:textId="77777777" w:rsidR="00D028E8" w:rsidRPr="00DA4910" w:rsidRDefault="00D028E8" w:rsidP="003B1942">
      <w:pPr>
        <w:rPr>
          <w:lang w:val="en-GB"/>
        </w:rPr>
      </w:pPr>
    </w:p>
    <w:p w14:paraId="76F3CFD2" w14:textId="77777777" w:rsidR="003E2B94" w:rsidRPr="00DA4910" w:rsidRDefault="00674C84" w:rsidP="003E2B94">
      <w:pPr>
        <w:pStyle w:val="Heading3"/>
        <w:rPr>
          <w:lang w:val="en-GB"/>
        </w:rPr>
      </w:pPr>
      <w:r w:rsidRPr="00DA4910">
        <w:rPr>
          <w:lang w:val="en-GB"/>
        </w:rPr>
        <w:br w:type="page"/>
      </w:r>
      <w:r w:rsidR="003E2B94" w:rsidRPr="00DA4910">
        <w:rPr>
          <w:lang w:val="en-GB"/>
        </w:rPr>
        <w:lastRenderedPageBreak/>
        <w:t xml:space="preserve">AGR </w:t>
      </w:r>
      <w:r w:rsidR="004F186E">
        <w:rPr>
          <w:lang w:val="en-GB"/>
        </w:rPr>
        <w:t>planboard</w:t>
      </w:r>
    </w:p>
    <w:p w14:paraId="02789697" w14:textId="77777777" w:rsidR="00D7237F" w:rsidRPr="00DA4910" w:rsidRDefault="00D7237F" w:rsidP="00B835B8">
      <w:pPr>
        <w:rPr>
          <w:lang w:val="en-GB"/>
        </w:rPr>
      </w:pPr>
    </w:p>
    <w:p w14:paraId="6735D686" w14:textId="77777777" w:rsidR="00D7237F" w:rsidRPr="00DA4910" w:rsidRDefault="00AA6561" w:rsidP="00B835B8">
      <w:pPr>
        <w:rPr>
          <w:lang w:val="en-GB"/>
        </w:rPr>
      </w:pPr>
      <w:r>
        <w:rPr>
          <w:noProof/>
        </w:rPr>
        <w:drawing>
          <wp:inline distT="0" distB="0" distL="0" distR="0" wp14:anchorId="1F0ECBE1" wp14:editId="15B031C9">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14:paraId="1773D150" w14:textId="77777777" w:rsidR="00D7237F" w:rsidRPr="00DA4910" w:rsidRDefault="00D7237F" w:rsidP="00B835B8">
      <w:pPr>
        <w:rPr>
          <w:lang w:val="en-GB"/>
        </w:rPr>
      </w:pPr>
    </w:p>
    <w:p w14:paraId="5131B37E" w14:textId="77777777" w:rsidR="003E2B94" w:rsidRPr="00DA4910" w:rsidRDefault="00540DD5" w:rsidP="00B07E69">
      <w:pPr>
        <w:pStyle w:val="Captionfigurephoto"/>
        <w:rPr>
          <w:lang w:val="en-GB"/>
        </w:rPr>
      </w:pPr>
      <w:r w:rsidRPr="00DA4910">
        <w:rPr>
          <w:lang w:val="en-GB"/>
        </w:rPr>
        <w:t>AGR</w:t>
      </w:r>
      <w:r w:rsidR="003E2B94" w:rsidRPr="00DA4910">
        <w:rPr>
          <w:lang w:val="en-GB"/>
        </w:rPr>
        <w:t xml:space="preserve"> </w:t>
      </w:r>
      <w:r w:rsidR="004F186E">
        <w:rPr>
          <w:lang w:val="en-GB"/>
        </w:rPr>
        <w:t>planboard</w:t>
      </w:r>
    </w:p>
    <w:p w14:paraId="7ABFC2E9" w14:textId="77777777" w:rsidR="00C707F1" w:rsidRPr="00DA4910" w:rsidRDefault="00C707F1" w:rsidP="001477F3">
      <w:pPr>
        <w:rPr>
          <w:lang w:val="en-GB"/>
        </w:rPr>
      </w:pPr>
    </w:p>
    <w:p w14:paraId="29A55231" w14:textId="77777777" w:rsidR="00045F93" w:rsidRPr="00DA4910" w:rsidRDefault="00045F93" w:rsidP="00045F93">
      <w:pPr>
        <w:rPr>
          <w:lang w:val="en-GB"/>
        </w:rPr>
      </w:pPr>
      <w:r w:rsidRPr="00DA4910">
        <w:rPr>
          <w:lang w:val="en-GB"/>
        </w:rPr>
        <w:t>See the Message store table description for next tables:</w:t>
      </w:r>
    </w:p>
    <w:p w14:paraId="464EEADB" w14:textId="77777777" w:rsidR="00045F93" w:rsidRPr="00DA4910" w:rsidRDefault="00045F93" w:rsidP="00E61D97">
      <w:pPr>
        <w:numPr>
          <w:ilvl w:val="0"/>
          <w:numId w:val="8"/>
        </w:numPr>
        <w:rPr>
          <w:lang w:val="en-GB"/>
        </w:rPr>
      </w:pPr>
      <w:r w:rsidRPr="00DA4910">
        <w:rPr>
          <w:lang w:val="en-GB"/>
        </w:rPr>
        <w:t>MESSAGE</w:t>
      </w:r>
    </w:p>
    <w:p w14:paraId="5C94B138" w14:textId="77777777" w:rsidR="00045F93" w:rsidRPr="00DA4910" w:rsidRDefault="00045F93" w:rsidP="00045F93">
      <w:pPr>
        <w:rPr>
          <w:lang w:val="en-GB"/>
        </w:rPr>
      </w:pPr>
    </w:p>
    <w:p w14:paraId="4F5F8D21" w14:textId="77777777"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14:paraId="1FB61863" w14:textId="77777777" w:rsidR="006C14F4" w:rsidRDefault="00931C64" w:rsidP="00E61D97">
      <w:pPr>
        <w:numPr>
          <w:ilvl w:val="0"/>
          <w:numId w:val="8"/>
        </w:numPr>
        <w:rPr>
          <w:lang w:val="en-GB"/>
        </w:rPr>
      </w:pPr>
      <w:r w:rsidRPr="00DA4910">
        <w:rPr>
          <w:lang w:val="en-GB"/>
        </w:rPr>
        <w:t>CONNECTION_GROUP</w:t>
      </w:r>
    </w:p>
    <w:p w14:paraId="27D248EF" w14:textId="77777777" w:rsidR="006C14F4" w:rsidRPr="00DA4910" w:rsidRDefault="006C14F4" w:rsidP="001477F3">
      <w:pPr>
        <w:rPr>
          <w:lang w:val="en-GB"/>
        </w:rPr>
      </w:pPr>
    </w:p>
    <w:p w14:paraId="4944D0CA" w14:textId="77777777" w:rsidR="003E2B94" w:rsidRPr="00DA4910" w:rsidRDefault="00C707F1" w:rsidP="001477F3">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700AB8A9" w14:textId="77777777" w:rsidR="00C707F1" w:rsidRPr="00DA4910" w:rsidRDefault="00C707F1" w:rsidP="00E61D97">
      <w:pPr>
        <w:numPr>
          <w:ilvl w:val="0"/>
          <w:numId w:val="8"/>
        </w:numPr>
        <w:rPr>
          <w:lang w:val="en-GB"/>
        </w:rPr>
      </w:pPr>
      <w:r w:rsidRPr="00DA4910">
        <w:rPr>
          <w:lang w:val="en-GB"/>
        </w:rPr>
        <w:t>PLAN_BOARD_MESSAGE</w:t>
      </w:r>
    </w:p>
    <w:p w14:paraId="665B1F15" w14:textId="77777777" w:rsidR="00C707F1" w:rsidRPr="00DA4910" w:rsidRDefault="00C707F1" w:rsidP="00E61D97">
      <w:pPr>
        <w:numPr>
          <w:ilvl w:val="0"/>
          <w:numId w:val="8"/>
        </w:numPr>
        <w:rPr>
          <w:lang w:val="en-GB"/>
        </w:rPr>
      </w:pPr>
      <w:r w:rsidRPr="00DA4910">
        <w:rPr>
          <w:lang w:val="en-GB"/>
        </w:rPr>
        <w:t>PTU_CONTAINER</w:t>
      </w:r>
    </w:p>
    <w:p w14:paraId="50C453DA" w14:textId="77777777" w:rsidR="00C707F1" w:rsidRPr="00DA4910" w:rsidRDefault="00C707F1" w:rsidP="00E61D97">
      <w:pPr>
        <w:numPr>
          <w:ilvl w:val="0"/>
          <w:numId w:val="8"/>
        </w:numPr>
        <w:rPr>
          <w:lang w:val="en-GB"/>
        </w:rPr>
      </w:pPr>
      <w:r w:rsidRPr="00DA4910">
        <w:rPr>
          <w:lang w:val="en-GB"/>
        </w:rPr>
        <w:t>DOCUMENT</w:t>
      </w:r>
    </w:p>
    <w:p w14:paraId="16D1A944" w14:textId="77777777" w:rsidR="00AE0C37" w:rsidRPr="00DA4910" w:rsidRDefault="00AE0C37" w:rsidP="00E61D97">
      <w:pPr>
        <w:numPr>
          <w:ilvl w:val="0"/>
          <w:numId w:val="8"/>
        </w:numPr>
        <w:rPr>
          <w:lang w:val="en-GB"/>
        </w:rPr>
      </w:pPr>
      <w:r w:rsidRPr="00DA4910">
        <w:rPr>
          <w:lang w:val="en-GB"/>
        </w:rPr>
        <w:t>PTU_STATE</w:t>
      </w:r>
    </w:p>
    <w:p w14:paraId="04574BBB" w14:textId="77777777" w:rsidR="00C707F1" w:rsidRPr="00DA4910" w:rsidRDefault="00C707F1" w:rsidP="00E61D97">
      <w:pPr>
        <w:numPr>
          <w:ilvl w:val="0"/>
          <w:numId w:val="8"/>
        </w:numPr>
        <w:rPr>
          <w:lang w:val="en-GB"/>
        </w:rPr>
      </w:pPr>
      <w:r w:rsidRPr="00DA4910">
        <w:rPr>
          <w:lang w:val="en-GB"/>
        </w:rPr>
        <w:t>EXCHANGE</w:t>
      </w:r>
    </w:p>
    <w:p w14:paraId="2400F6FD" w14:textId="77777777" w:rsidR="00C707F1" w:rsidRPr="00DA4910" w:rsidRDefault="00C707F1" w:rsidP="00E61D97">
      <w:pPr>
        <w:numPr>
          <w:ilvl w:val="0"/>
          <w:numId w:val="8"/>
        </w:numPr>
        <w:rPr>
          <w:lang w:val="en-GB"/>
        </w:rPr>
      </w:pPr>
      <w:r w:rsidRPr="00DA4910">
        <w:rPr>
          <w:lang w:val="en-GB"/>
        </w:rPr>
        <w:t>PTU_PROGNOSIS</w:t>
      </w:r>
    </w:p>
    <w:p w14:paraId="54100846" w14:textId="77777777" w:rsidR="00C707F1" w:rsidRPr="00DA4910" w:rsidRDefault="00C707F1" w:rsidP="00E61D97">
      <w:pPr>
        <w:numPr>
          <w:ilvl w:val="0"/>
          <w:numId w:val="8"/>
        </w:numPr>
        <w:rPr>
          <w:lang w:val="en-GB"/>
        </w:rPr>
      </w:pPr>
      <w:r w:rsidRPr="00DA4910">
        <w:rPr>
          <w:lang w:val="en-GB"/>
        </w:rPr>
        <w:t>PTU_FLEXREQUEST</w:t>
      </w:r>
    </w:p>
    <w:p w14:paraId="061A4066" w14:textId="77777777" w:rsidR="00C707F1" w:rsidRPr="00DA4910" w:rsidRDefault="00C707F1" w:rsidP="00E61D97">
      <w:pPr>
        <w:numPr>
          <w:ilvl w:val="0"/>
          <w:numId w:val="8"/>
        </w:numPr>
        <w:rPr>
          <w:lang w:val="en-GB"/>
        </w:rPr>
      </w:pPr>
      <w:r w:rsidRPr="00DA4910">
        <w:rPr>
          <w:lang w:val="en-GB"/>
        </w:rPr>
        <w:t>PTU_FLEXOFFER</w:t>
      </w:r>
    </w:p>
    <w:p w14:paraId="382529CD" w14:textId="77777777" w:rsidR="00C707F1" w:rsidRPr="00DA4910" w:rsidRDefault="00C707F1" w:rsidP="00E61D97">
      <w:pPr>
        <w:numPr>
          <w:ilvl w:val="0"/>
          <w:numId w:val="8"/>
        </w:numPr>
        <w:rPr>
          <w:lang w:val="en-GB"/>
        </w:rPr>
      </w:pPr>
      <w:r w:rsidRPr="00DA4910">
        <w:rPr>
          <w:lang w:val="en-GB"/>
        </w:rPr>
        <w:t>PTU_FLEXORDER</w:t>
      </w:r>
    </w:p>
    <w:p w14:paraId="04C15F6A" w14:textId="77777777" w:rsidR="001C1228" w:rsidRDefault="001C1228" w:rsidP="001C1228">
      <w:pPr>
        <w:numPr>
          <w:ilvl w:val="0"/>
          <w:numId w:val="8"/>
        </w:numPr>
        <w:rPr>
          <w:lang w:val="en-GB"/>
        </w:rPr>
      </w:pPr>
      <w:r>
        <w:rPr>
          <w:lang w:val="en-GB"/>
        </w:rPr>
        <w:t>PTU_SETTLEMENT</w:t>
      </w:r>
    </w:p>
    <w:p w14:paraId="097612FE" w14:textId="77777777" w:rsidR="001C1228" w:rsidRPr="006B03FA" w:rsidRDefault="001C1228" w:rsidP="00AB0DE7">
      <w:pPr>
        <w:numPr>
          <w:ilvl w:val="0"/>
          <w:numId w:val="8"/>
        </w:numPr>
        <w:rPr>
          <w:lang w:val="en-GB"/>
        </w:rPr>
      </w:pPr>
      <w:r>
        <w:rPr>
          <w:lang w:val="en-GB"/>
        </w:rPr>
        <w:t>FLEX_ORDER_SETTLEMENT</w:t>
      </w:r>
    </w:p>
    <w:p w14:paraId="11C35791" w14:textId="77777777" w:rsidR="00002158" w:rsidRPr="00DA4910" w:rsidRDefault="00002158" w:rsidP="001477F3">
      <w:pPr>
        <w:rPr>
          <w:lang w:val="en-GB"/>
        </w:rPr>
      </w:pPr>
    </w:p>
    <w:p w14:paraId="0E031F7C" w14:textId="77777777" w:rsidR="00C16C15" w:rsidRPr="00DA4910" w:rsidRDefault="00C16C15" w:rsidP="001477F3">
      <w:pPr>
        <w:rPr>
          <w:lang w:val="en-GB"/>
        </w:rPr>
      </w:pPr>
    </w:p>
    <w:p w14:paraId="28DB884D" w14:textId="77777777" w:rsidR="003B1942" w:rsidRPr="00DA4910" w:rsidRDefault="003B1942" w:rsidP="003B1942">
      <w:pPr>
        <w:pStyle w:val="Heading3"/>
        <w:rPr>
          <w:lang w:val="en-GB"/>
        </w:rPr>
      </w:pPr>
      <w:r w:rsidRPr="00DA4910">
        <w:rPr>
          <w:lang w:val="en-GB"/>
        </w:rPr>
        <w:t xml:space="preserve">BRP </w:t>
      </w:r>
      <w:r w:rsidR="004F186E">
        <w:rPr>
          <w:lang w:val="en-GB"/>
        </w:rPr>
        <w:t>planboard</w:t>
      </w:r>
    </w:p>
    <w:p w14:paraId="0908CAEB" w14:textId="77777777" w:rsidR="003B1942" w:rsidRPr="00DA4910" w:rsidRDefault="003B1942" w:rsidP="003B1942">
      <w:pPr>
        <w:rPr>
          <w:lang w:val="en-GB"/>
        </w:rPr>
      </w:pPr>
    </w:p>
    <w:p w14:paraId="315D3DCA" w14:textId="77777777" w:rsidR="003B1942" w:rsidRPr="00DA4910" w:rsidRDefault="00B04A22" w:rsidP="003B1942">
      <w:pPr>
        <w:rPr>
          <w:lang w:val="en-GB"/>
        </w:rPr>
      </w:pPr>
      <w:r>
        <w:rPr>
          <w:noProof/>
        </w:rPr>
        <w:lastRenderedPageBreak/>
        <w:drawing>
          <wp:inline distT="0" distB="0" distL="0" distR="0" wp14:anchorId="2372B018" wp14:editId="01DA502B">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14:paraId="61182C7F" w14:textId="77777777" w:rsidR="003B1942" w:rsidRPr="00DA4910" w:rsidRDefault="003B1942" w:rsidP="003B1942">
      <w:pPr>
        <w:rPr>
          <w:lang w:val="en-GB"/>
        </w:rPr>
      </w:pPr>
    </w:p>
    <w:p w14:paraId="776FF43A" w14:textId="77777777" w:rsidR="003B1942" w:rsidRPr="00DA4910" w:rsidRDefault="0005150E" w:rsidP="00B07E69">
      <w:pPr>
        <w:pStyle w:val="Captionfigurephoto"/>
        <w:rPr>
          <w:lang w:val="en-GB"/>
        </w:rPr>
      </w:pPr>
      <w:r w:rsidRPr="00DA4910">
        <w:rPr>
          <w:lang w:val="en-GB"/>
        </w:rPr>
        <w:t>BRP</w:t>
      </w:r>
      <w:r w:rsidR="003B1942" w:rsidRPr="00DA4910">
        <w:rPr>
          <w:lang w:val="en-GB"/>
        </w:rPr>
        <w:t xml:space="preserve"> </w:t>
      </w:r>
      <w:r w:rsidR="004F186E">
        <w:rPr>
          <w:lang w:val="en-GB"/>
        </w:rPr>
        <w:t>planboard</w:t>
      </w:r>
    </w:p>
    <w:p w14:paraId="1CF94B16" w14:textId="77777777" w:rsidR="003B1942" w:rsidRPr="00DA4910" w:rsidRDefault="003B1942" w:rsidP="003B1942">
      <w:pPr>
        <w:rPr>
          <w:lang w:val="en-GB"/>
        </w:rPr>
      </w:pPr>
    </w:p>
    <w:p w14:paraId="22C241C4" w14:textId="77777777" w:rsidR="00045F93" w:rsidRPr="00DA4910" w:rsidRDefault="00045F93" w:rsidP="00045F93">
      <w:pPr>
        <w:rPr>
          <w:lang w:val="en-GB"/>
        </w:rPr>
      </w:pPr>
      <w:r w:rsidRPr="00DA4910">
        <w:rPr>
          <w:lang w:val="en-GB"/>
        </w:rPr>
        <w:t>See the Message store table description for next tables:</w:t>
      </w:r>
    </w:p>
    <w:p w14:paraId="1161CD94" w14:textId="77777777" w:rsidR="00045F93" w:rsidRPr="00DA4910" w:rsidRDefault="00045F93" w:rsidP="00E61D97">
      <w:pPr>
        <w:numPr>
          <w:ilvl w:val="0"/>
          <w:numId w:val="8"/>
        </w:numPr>
        <w:rPr>
          <w:lang w:val="en-GB"/>
        </w:rPr>
      </w:pPr>
      <w:r w:rsidRPr="00DA4910">
        <w:rPr>
          <w:lang w:val="en-GB"/>
        </w:rPr>
        <w:t>MESSAGE</w:t>
      </w:r>
    </w:p>
    <w:p w14:paraId="70186447" w14:textId="77777777" w:rsidR="00045F93" w:rsidRPr="00DA4910" w:rsidRDefault="00045F93" w:rsidP="00045F93">
      <w:pPr>
        <w:rPr>
          <w:lang w:val="en-GB"/>
        </w:rPr>
      </w:pPr>
    </w:p>
    <w:p w14:paraId="72CBFCDD" w14:textId="77777777"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14:paraId="16B09AE8" w14:textId="77777777" w:rsidR="00973EF2" w:rsidRPr="00DA4910" w:rsidRDefault="00973EF2" w:rsidP="00E61D97">
      <w:pPr>
        <w:numPr>
          <w:ilvl w:val="0"/>
          <w:numId w:val="8"/>
        </w:numPr>
        <w:rPr>
          <w:lang w:val="en-GB"/>
        </w:rPr>
      </w:pPr>
      <w:r w:rsidRPr="00DA4910">
        <w:rPr>
          <w:lang w:val="en-GB"/>
        </w:rPr>
        <w:t>CONNECTION_GROUP</w:t>
      </w:r>
    </w:p>
    <w:p w14:paraId="10336A0F" w14:textId="77777777" w:rsidR="00973EF2" w:rsidRPr="00DA4910" w:rsidRDefault="00973EF2" w:rsidP="00973EF2">
      <w:pPr>
        <w:rPr>
          <w:lang w:val="en-GB"/>
        </w:rPr>
      </w:pPr>
    </w:p>
    <w:p w14:paraId="1F7888A2" w14:textId="77777777" w:rsidR="00973EF2" w:rsidRPr="00DA4910" w:rsidRDefault="00973EF2" w:rsidP="00973EF2">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6E1E77C1" w14:textId="77777777" w:rsidR="00973EF2" w:rsidRPr="00DA4910" w:rsidRDefault="00973EF2" w:rsidP="00E61D97">
      <w:pPr>
        <w:numPr>
          <w:ilvl w:val="0"/>
          <w:numId w:val="8"/>
        </w:numPr>
        <w:rPr>
          <w:lang w:val="en-GB"/>
        </w:rPr>
      </w:pPr>
      <w:r w:rsidRPr="00DA4910">
        <w:rPr>
          <w:lang w:val="en-GB"/>
        </w:rPr>
        <w:t>PLAN_BOARD_MESSAGE</w:t>
      </w:r>
    </w:p>
    <w:p w14:paraId="21E51D34" w14:textId="77777777" w:rsidR="00973EF2" w:rsidRPr="00DA4910" w:rsidRDefault="00973EF2" w:rsidP="00E61D97">
      <w:pPr>
        <w:numPr>
          <w:ilvl w:val="0"/>
          <w:numId w:val="8"/>
        </w:numPr>
        <w:rPr>
          <w:lang w:val="en-GB"/>
        </w:rPr>
      </w:pPr>
      <w:r w:rsidRPr="00DA4910">
        <w:rPr>
          <w:lang w:val="en-GB"/>
        </w:rPr>
        <w:t>PTU_CONTAINER</w:t>
      </w:r>
    </w:p>
    <w:p w14:paraId="6D9E118E" w14:textId="77777777" w:rsidR="00973EF2" w:rsidRPr="00DA4910" w:rsidRDefault="00973EF2" w:rsidP="00E61D97">
      <w:pPr>
        <w:numPr>
          <w:ilvl w:val="0"/>
          <w:numId w:val="8"/>
        </w:numPr>
        <w:rPr>
          <w:lang w:val="en-GB"/>
        </w:rPr>
      </w:pPr>
      <w:r w:rsidRPr="00DA4910">
        <w:rPr>
          <w:lang w:val="en-GB"/>
        </w:rPr>
        <w:t>DOCUMENT</w:t>
      </w:r>
    </w:p>
    <w:p w14:paraId="6414613B" w14:textId="77777777" w:rsidR="00AE0C37" w:rsidRPr="00DA4910" w:rsidRDefault="00AE0C37" w:rsidP="00E61D97">
      <w:pPr>
        <w:numPr>
          <w:ilvl w:val="0"/>
          <w:numId w:val="8"/>
        </w:numPr>
        <w:rPr>
          <w:lang w:val="en-GB"/>
        </w:rPr>
      </w:pPr>
      <w:r w:rsidRPr="00DA4910">
        <w:rPr>
          <w:lang w:val="en-GB"/>
        </w:rPr>
        <w:t>PTU_STATE</w:t>
      </w:r>
    </w:p>
    <w:p w14:paraId="7CE2FCF5" w14:textId="77777777" w:rsidR="00973EF2" w:rsidRPr="00DA4910" w:rsidRDefault="00973EF2" w:rsidP="00E61D97">
      <w:pPr>
        <w:numPr>
          <w:ilvl w:val="0"/>
          <w:numId w:val="8"/>
        </w:numPr>
        <w:rPr>
          <w:lang w:val="en-GB"/>
        </w:rPr>
      </w:pPr>
      <w:r w:rsidRPr="00DA4910">
        <w:rPr>
          <w:lang w:val="en-GB"/>
        </w:rPr>
        <w:t>EXCHANGE</w:t>
      </w:r>
    </w:p>
    <w:p w14:paraId="2B0F2BC1" w14:textId="77777777" w:rsidR="00973EF2" w:rsidRPr="00DA4910" w:rsidRDefault="00973EF2" w:rsidP="00E61D97">
      <w:pPr>
        <w:numPr>
          <w:ilvl w:val="0"/>
          <w:numId w:val="8"/>
        </w:numPr>
        <w:rPr>
          <w:lang w:val="en-GB"/>
        </w:rPr>
      </w:pPr>
      <w:r w:rsidRPr="00DA4910">
        <w:rPr>
          <w:lang w:val="en-GB"/>
        </w:rPr>
        <w:t>PTU_PROGNOSIS</w:t>
      </w:r>
    </w:p>
    <w:p w14:paraId="000E628F" w14:textId="77777777" w:rsidR="00973EF2" w:rsidRPr="00DA4910" w:rsidRDefault="00973EF2" w:rsidP="00E61D97">
      <w:pPr>
        <w:numPr>
          <w:ilvl w:val="0"/>
          <w:numId w:val="8"/>
        </w:numPr>
        <w:rPr>
          <w:lang w:val="en-GB"/>
        </w:rPr>
      </w:pPr>
      <w:r w:rsidRPr="00DA4910">
        <w:rPr>
          <w:lang w:val="en-GB"/>
        </w:rPr>
        <w:t>PTU_FLEXREQUEST</w:t>
      </w:r>
    </w:p>
    <w:p w14:paraId="42E7BA73" w14:textId="77777777" w:rsidR="00973EF2" w:rsidRPr="00DA4910" w:rsidRDefault="00973EF2" w:rsidP="00E61D97">
      <w:pPr>
        <w:numPr>
          <w:ilvl w:val="0"/>
          <w:numId w:val="8"/>
        </w:numPr>
        <w:rPr>
          <w:lang w:val="en-GB"/>
        </w:rPr>
      </w:pPr>
      <w:r w:rsidRPr="00DA4910">
        <w:rPr>
          <w:lang w:val="en-GB"/>
        </w:rPr>
        <w:t>PTU_FLEXOFFER</w:t>
      </w:r>
    </w:p>
    <w:p w14:paraId="4EE8B7F4" w14:textId="77777777" w:rsidR="00973EF2" w:rsidRPr="00DA4910" w:rsidRDefault="00973EF2" w:rsidP="00E61D97">
      <w:pPr>
        <w:numPr>
          <w:ilvl w:val="0"/>
          <w:numId w:val="8"/>
        </w:numPr>
        <w:rPr>
          <w:lang w:val="en-GB"/>
        </w:rPr>
      </w:pPr>
      <w:r w:rsidRPr="00DA4910">
        <w:rPr>
          <w:lang w:val="en-GB"/>
        </w:rPr>
        <w:t>PTU_FLEXORDER</w:t>
      </w:r>
    </w:p>
    <w:p w14:paraId="50E5DB83" w14:textId="77777777" w:rsidR="001C1228" w:rsidRDefault="001C1228" w:rsidP="001C1228">
      <w:pPr>
        <w:numPr>
          <w:ilvl w:val="0"/>
          <w:numId w:val="8"/>
        </w:numPr>
        <w:rPr>
          <w:lang w:val="en-GB"/>
        </w:rPr>
      </w:pPr>
      <w:r w:rsidRPr="00DA4910">
        <w:rPr>
          <w:lang w:val="en-GB"/>
        </w:rPr>
        <w:t>PTU</w:t>
      </w:r>
      <w:r>
        <w:rPr>
          <w:lang w:val="en-GB"/>
        </w:rPr>
        <w:t>_SETTLEMENT</w:t>
      </w:r>
    </w:p>
    <w:p w14:paraId="1D23228F" w14:textId="77777777" w:rsidR="001C1228" w:rsidRPr="00DA4910" w:rsidRDefault="001C1228" w:rsidP="001C1228">
      <w:pPr>
        <w:numPr>
          <w:ilvl w:val="0"/>
          <w:numId w:val="8"/>
        </w:numPr>
        <w:rPr>
          <w:lang w:val="en-GB"/>
        </w:rPr>
      </w:pPr>
      <w:r>
        <w:rPr>
          <w:lang w:val="en-GB"/>
        </w:rPr>
        <w:t>FLEX_ORDER</w:t>
      </w:r>
      <w:r w:rsidRPr="00DA4910">
        <w:rPr>
          <w:lang w:val="en-GB"/>
        </w:rPr>
        <w:t>_SETTLEMENT</w:t>
      </w:r>
    </w:p>
    <w:p w14:paraId="67F185FD" w14:textId="77777777" w:rsidR="003B1942" w:rsidRPr="00DA4910" w:rsidRDefault="003B1942" w:rsidP="001477F3">
      <w:pPr>
        <w:rPr>
          <w:lang w:val="en-GB"/>
        </w:rPr>
      </w:pPr>
    </w:p>
    <w:p w14:paraId="37AE2409" w14:textId="77777777" w:rsidR="0081619F" w:rsidRPr="00DA4910" w:rsidRDefault="0081619F" w:rsidP="001477F3">
      <w:pPr>
        <w:rPr>
          <w:lang w:val="en-GB"/>
        </w:rPr>
      </w:pPr>
    </w:p>
    <w:p w14:paraId="2EA9410A" w14:textId="77777777" w:rsidR="001477F3" w:rsidRPr="00DA4910" w:rsidRDefault="00674C84" w:rsidP="0042529C">
      <w:pPr>
        <w:pStyle w:val="Heading2"/>
        <w:rPr>
          <w:lang w:val="en-GB"/>
        </w:rPr>
      </w:pPr>
      <w:bookmarkStart w:id="111" w:name="_Toc408576336"/>
      <w:r w:rsidRPr="00DA4910">
        <w:rPr>
          <w:lang w:val="en-GB"/>
        </w:rPr>
        <w:br w:type="page"/>
      </w:r>
      <w:bookmarkStart w:id="112" w:name="_Toc432573706"/>
      <w:bookmarkStart w:id="113" w:name="_Toc445984436"/>
      <w:r w:rsidR="001477F3" w:rsidRPr="00DA4910">
        <w:rPr>
          <w:lang w:val="en-GB"/>
        </w:rPr>
        <w:lastRenderedPageBreak/>
        <w:t>AGR por</w:t>
      </w:r>
      <w:r w:rsidR="005656A0">
        <w:rPr>
          <w:lang w:val="en-GB"/>
        </w:rPr>
        <w:t>t</w:t>
      </w:r>
      <w:r w:rsidR="001477F3" w:rsidRPr="00DA4910">
        <w:rPr>
          <w:lang w:val="en-GB"/>
        </w:rPr>
        <w:t>folio</w:t>
      </w:r>
      <w:bookmarkEnd w:id="111"/>
      <w:bookmarkEnd w:id="112"/>
      <w:bookmarkEnd w:id="113"/>
    </w:p>
    <w:p w14:paraId="2E30F952" w14:textId="77777777" w:rsidR="00FF7BF4" w:rsidRDefault="001477F3" w:rsidP="003E2B94">
      <w:pPr>
        <w:tabs>
          <w:tab w:val="right" w:pos="8503"/>
        </w:tabs>
        <w:rPr>
          <w:lang w:val="en-GB"/>
        </w:rPr>
      </w:pPr>
      <w:r w:rsidRPr="00DA4910">
        <w:rPr>
          <w:lang w:val="en-GB"/>
        </w:rPr>
        <w:t xml:space="preserve">See the LC_Aggregator portfolio component for a description of the need and usage of this schema. </w:t>
      </w:r>
    </w:p>
    <w:p w14:paraId="27D98CB7" w14:textId="77777777" w:rsidR="00665865" w:rsidRDefault="00665865" w:rsidP="001477F3">
      <w:pPr>
        <w:rPr>
          <w:lang w:val="en-GB"/>
        </w:rPr>
      </w:pPr>
    </w:p>
    <w:p w14:paraId="5FF81EB9" w14:textId="77777777"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14:paraId="34CEEFEF"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4CBF7BAB" w14:textId="77777777"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68F82E81" w14:textId="77777777"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141CED79" w14:textId="77777777"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14:paraId="71248AB3"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1D7676A" w14:textId="77777777"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3FA6FAD7" w14:textId="77777777"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3F1DFD4" w14:textId="77777777" w:rsidR="00965CC8" w:rsidRPr="00D04AD2" w:rsidRDefault="00965CC8" w:rsidP="00FB3633">
            <w:pPr>
              <w:tabs>
                <w:tab w:val="right" w:pos="8503"/>
              </w:tabs>
              <w:rPr>
                <w:lang w:val="en-GB"/>
              </w:rPr>
            </w:pPr>
            <w:r w:rsidRPr="00D04AD2">
              <w:rPr>
                <w:lang w:val="en-GB"/>
              </w:rPr>
              <w:t>N-Day Ahead Initialization</w:t>
            </w:r>
          </w:p>
        </w:tc>
      </w:tr>
      <w:tr w:rsidR="00965CC8" w:rsidRPr="00D04AD2" w14:paraId="5B5E045C"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1E9E832" w14:textId="77777777"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57D80AF" w14:textId="77777777"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5ABE8E18" w14:textId="77777777" w:rsidR="00965CC8" w:rsidRPr="00D04AD2" w:rsidRDefault="00965CC8" w:rsidP="00FB3633">
            <w:pPr>
              <w:tabs>
                <w:tab w:val="right" w:pos="8503"/>
              </w:tabs>
              <w:rPr>
                <w:lang w:val="en-GB"/>
              </w:rPr>
            </w:pPr>
            <w:r w:rsidRPr="00D04AD2">
              <w:rPr>
                <w:lang w:val="en-GB"/>
              </w:rPr>
              <w:t>Collect Forecasts</w:t>
            </w:r>
          </w:p>
        </w:tc>
      </w:tr>
      <w:tr w:rsidR="00965CC8" w:rsidRPr="00D04AD2" w14:paraId="5BBBB7C7"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40DA2EDD" w14:textId="77777777"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D44AE47" w14:textId="77777777"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1EDE930A" w14:textId="77777777" w:rsidR="00965CC8" w:rsidRPr="00D04AD2" w:rsidRDefault="00965CC8" w:rsidP="00FB3633">
            <w:pPr>
              <w:tabs>
                <w:tab w:val="right" w:pos="8503"/>
              </w:tabs>
              <w:rPr>
                <w:lang w:val="en-GB"/>
              </w:rPr>
            </w:pPr>
            <w:r w:rsidRPr="00D04AD2">
              <w:rPr>
                <w:lang w:val="en-GB"/>
              </w:rPr>
              <w:t>Check ADS Goal Realization</w:t>
            </w:r>
          </w:p>
        </w:tc>
      </w:tr>
    </w:tbl>
    <w:p w14:paraId="4B8642A1" w14:textId="77777777" w:rsidR="00965CC8" w:rsidRDefault="00965CC8" w:rsidP="00FB394B">
      <w:pPr>
        <w:tabs>
          <w:tab w:val="right" w:pos="8503"/>
        </w:tabs>
        <w:rPr>
          <w:lang w:val="en-GB"/>
        </w:rPr>
      </w:pPr>
    </w:p>
    <w:p w14:paraId="78B7058F" w14:textId="77777777"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14:paraId="205D2E72" w14:textId="77777777"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forecast_average_consumption)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forecast_average_consumption)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forecast_average_consumption on connection and underlying UDI level)</w:t>
      </w:r>
      <w:r w:rsidR="00B870F9">
        <w:rPr>
          <w:lang w:val="en-GB"/>
        </w:rPr>
        <w:t xml:space="preserve"> the aggregation could result in double counting.</w:t>
      </w:r>
    </w:p>
    <w:p w14:paraId="31CB89AE" w14:textId="77777777" w:rsidR="00965CC8" w:rsidRDefault="00965CC8" w:rsidP="001477F3">
      <w:pPr>
        <w:rPr>
          <w:lang w:val="en-GB"/>
        </w:rPr>
      </w:pPr>
    </w:p>
    <w:p w14:paraId="686DAFE0" w14:textId="77777777" w:rsidR="00965CC8" w:rsidRDefault="000624C2" w:rsidP="00965CC8">
      <w:pPr>
        <w:rPr>
          <w:lang w:val="en-GB"/>
        </w:rPr>
      </w:pPr>
      <w:r w:rsidRPr="000624C2">
        <w:rPr>
          <w:noProof/>
          <w:lang w:val="en-GB" w:eastAsia="en-GB"/>
        </w:rPr>
        <w:t xml:space="preserve"> </w:t>
      </w:r>
      <w:r>
        <w:rPr>
          <w:noProof/>
        </w:rPr>
        <w:drawing>
          <wp:inline distT="0" distB="0" distL="0" distR="0" wp14:anchorId="2F42295F" wp14:editId="1839F600">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14:paraId="53011225" w14:textId="77777777"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14:paraId="6B21F340" w14:textId="77777777" w:rsidR="00965CC8" w:rsidRDefault="00965CC8" w:rsidP="001477F3">
      <w:pPr>
        <w:rPr>
          <w:lang w:val="en-GB"/>
        </w:rPr>
      </w:pPr>
    </w:p>
    <w:p w14:paraId="107DC7FA" w14:textId="77777777"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14:paraId="446D80AF" w14:textId="77777777" w:rsidR="00CB1FF7" w:rsidRPr="0020312D" w:rsidRDefault="00CB1FF7" w:rsidP="00CB1FF7">
      <w:pPr>
        <w:rPr>
          <w:lang w:val="en-GB"/>
        </w:rPr>
      </w:pPr>
    </w:p>
    <w:p w14:paraId="37EEA2A0" w14:textId="77777777" w:rsidR="007D602E" w:rsidRPr="007D602E" w:rsidRDefault="002E25AE" w:rsidP="007D602E">
      <w:pPr>
        <w:numPr>
          <w:ilvl w:val="0"/>
          <w:numId w:val="8"/>
        </w:numPr>
        <w:rPr>
          <w:lang w:val="en-GB"/>
        </w:rPr>
      </w:pPr>
      <w:r w:rsidRPr="00B870F9">
        <w:rPr>
          <w:lang w:val="en-GB"/>
        </w:rPr>
        <w:lastRenderedPageBreak/>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14:paraId="58E1A0ED" w14:textId="77777777" w:rsidR="008A6996" w:rsidRDefault="008A6996" w:rsidP="002E25AE">
      <w:pPr>
        <w:ind w:left="993" w:hanging="284"/>
        <w:rPr>
          <w:lang w:val="en-GB"/>
        </w:rPr>
      </w:pPr>
      <w:r>
        <w:rPr>
          <w:lang w:val="en-GB"/>
        </w:rPr>
        <w:t>ID: Unique identification, used as the device selector.</w:t>
      </w:r>
    </w:p>
    <w:p w14:paraId="62E784E7" w14:textId="77777777"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14:paraId="66E285D4" w14:textId="77777777"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14:paraId="1B351625" w14:textId="77777777" w:rsidR="002E25AE" w:rsidRDefault="002E25AE" w:rsidP="002E25AE">
      <w:pPr>
        <w:ind w:left="993" w:hanging="284"/>
        <w:rPr>
          <w:lang w:val="en-GB"/>
        </w:rPr>
      </w:pPr>
      <w:r w:rsidRPr="002E25AE">
        <w:rPr>
          <w:lang w:val="en-GB"/>
        </w:rPr>
        <w:t>ELEMENT_TYPE: Type of element. Possible values: MANAGED_DEVICE, SYNTHETIC_DATA</w:t>
      </w:r>
    </w:p>
    <w:p w14:paraId="5E9F5425" w14:textId="77777777"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14:paraId="216BECF4" w14:textId="77777777" w:rsidR="002E25AE" w:rsidRDefault="002E25AE" w:rsidP="00CB1FF7">
      <w:pPr>
        <w:rPr>
          <w:lang w:val="en-GB"/>
        </w:rPr>
      </w:pPr>
    </w:p>
    <w:p w14:paraId="446E1A7E" w14:textId="77777777"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14:paraId="4EFB230C" w14:textId="77777777"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14:paraId="137C63F2" w14:textId="77777777" w:rsidR="002243D3" w:rsidRDefault="002243D3" w:rsidP="008A6996">
      <w:pPr>
        <w:ind w:left="993" w:hanging="284"/>
        <w:rPr>
          <w:lang w:val="en-GB"/>
        </w:rPr>
      </w:pPr>
      <w:r>
        <w:rPr>
          <w:lang w:val="en-GB"/>
        </w:rPr>
        <w:t>PROFILE_UNCONTROLLED_LOAD: Profile value for the uncontrolled load.</w:t>
      </w:r>
    </w:p>
    <w:p w14:paraId="2612F390" w14:textId="77777777"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14:paraId="40169B14" w14:textId="77777777"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14:paraId="3E4817D8" w14:textId="77777777"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14:paraId="6EC7A18B" w14:textId="77777777"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14:paraId="7B8D36CC" w14:textId="77777777" w:rsidR="002E25AE" w:rsidRPr="00DA4910" w:rsidRDefault="008A6996" w:rsidP="008A6996">
      <w:pPr>
        <w:ind w:left="993" w:hanging="284"/>
        <w:rPr>
          <w:lang w:val="en-GB"/>
        </w:rPr>
      </w:pPr>
      <w:r w:rsidRPr="008A6996">
        <w:rPr>
          <w:lang w:val="en-GB"/>
        </w:rPr>
        <w:t>ELEMENT_ID: Identifies the associated element.</w:t>
      </w:r>
    </w:p>
    <w:p w14:paraId="737C2020" w14:textId="77777777" w:rsidR="002E25AE" w:rsidRPr="00DA4910" w:rsidRDefault="002E25AE" w:rsidP="00CB1FF7">
      <w:pPr>
        <w:rPr>
          <w:lang w:val="en-GB"/>
        </w:rPr>
      </w:pPr>
    </w:p>
    <w:p w14:paraId="7BE95ABE" w14:textId="77777777"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14:paraId="424B1340" w14:textId="77777777"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14:paraId="552E4B33" w14:textId="77777777" w:rsidR="00AE265F" w:rsidRPr="00D357D7" w:rsidRDefault="00AE265F" w:rsidP="00AE265F">
      <w:pPr>
        <w:ind w:firstLine="709"/>
        <w:rPr>
          <w:lang w:val="en-GB"/>
        </w:rPr>
      </w:pPr>
      <w:r w:rsidRPr="00D357D7">
        <w:rPr>
          <w:lang w:val="en-GB"/>
        </w:rPr>
        <w:t>PERIOD: Identifies the associated date.</w:t>
      </w:r>
    </w:p>
    <w:p w14:paraId="6C07D245" w14:textId="77777777" w:rsidR="00AE265F" w:rsidRPr="00D357D7" w:rsidRDefault="00AE265F" w:rsidP="00AE265F">
      <w:pPr>
        <w:ind w:left="993" w:hanging="284"/>
        <w:rPr>
          <w:lang w:val="en-GB"/>
        </w:rPr>
      </w:pPr>
      <w:r w:rsidRPr="00D357D7">
        <w:rPr>
          <w:lang w:val="en-GB"/>
        </w:rPr>
        <w:t>TIME_INDEX: Sequential index number identifying the time unit within the given period.</w:t>
      </w:r>
    </w:p>
    <w:p w14:paraId="031A8CBE" w14:textId="77777777"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14:paraId="2C960940" w14:textId="77777777" w:rsidR="00AE265F" w:rsidRPr="00D357D7" w:rsidRDefault="00AE265F" w:rsidP="00AE265F">
      <w:pPr>
        <w:ind w:left="993" w:hanging="284"/>
        <w:rPr>
          <w:lang w:val="en-GB"/>
        </w:rPr>
      </w:pPr>
      <w:r w:rsidRPr="00D357D7">
        <w:rPr>
          <w:lang w:val="en-GB"/>
        </w:rPr>
        <w:t>UDI_ID: Refers to the associated UDI in case the power values are on UDI level.</w:t>
      </w:r>
    </w:p>
    <w:p w14:paraId="12EDA6E2" w14:textId="77777777"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14:paraId="4227F349" w14:textId="77777777"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14:paraId="11AD006E" w14:textId="77777777" w:rsidR="00AE265F" w:rsidRPr="00D357D7" w:rsidRDefault="00AE265F" w:rsidP="00AE265F">
      <w:pPr>
        <w:ind w:left="993" w:hanging="284"/>
        <w:rPr>
          <w:lang w:val="en-GB"/>
        </w:rPr>
      </w:pPr>
      <w:r w:rsidRPr="00D357D7">
        <w:rPr>
          <w:lang w:val="en-GB"/>
        </w:rPr>
        <w:t>PROFILE_AVERAGE_CONSUMPTION: The average consumption on profile level.</w:t>
      </w:r>
    </w:p>
    <w:p w14:paraId="34F62553" w14:textId="77777777" w:rsidR="00AE265F" w:rsidRPr="00D357D7" w:rsidRDefault="00AE265F" w:rsidP="00AE265F">
      <w:pPr>
        <w:ind w:left="993" w:hanging="284"/>
        <w:rPr>
          <w:lang w:val="en-GB"/>
        </w:rPr>
      </w:pPr>
      <w:r w:rsidRPr="00D357D7">
        <w:rPr>
          <w:lang w:val="en-GB"/>
        </w:rPr>
        <w:t>PROFILE_AVERAGE_PRODUCTION: The average production on profile level.</w:t>
      </w:r>
    </w:p>
    <w:p w14:paraId="62029ED1" w14:textId="77777777" w:rsidR="00AE265F" w:rsidRPr="00D357D7" w:rsidRDefault="00AE265F" w:rsidP="00AE265F">
      <w:pPr>
        <w:ind w:left="993" w:hanging="284"/>
        <w:rPr>
          <w:lang w:val="en-GB"/>
        </w:rPr>
      </w:pPr>
      <w:r w:rsidRPr="00D357D7">
        <w:rPr>
          <w:lang w:val="en-GB"/>
        </w:rPr>
        <w:t>PROFILE_POTENTIAL_FLEX_CONSUMPTION: The potential flex consumption on profile level.</w:t>
      </w:r>
    </w:p>
    <w:p w14:paraId="1993A493" w14:textId="77777777" w:rsidR="00AE265F" w:rsidRPr="00D357D7" w:rsidRDefault="00AE265F" w:rsidP="00AE265F">
      <w:pPr>
        <w:ind w:left="993" w:hanging="284"/>
        <w:rPr>
          <w:lang w:val="en-GB"/>
        </w:rPr>
      </w:pPr>
      <w:r w:rsidRPr="00D357D7">
        <w:rPr>
          <w:lang w:val="en-GB"/>
        </w:rPr>
        <w:t>PROFILE_POTENTIAL_FLEX_PRODUCTION: The potential flex production on profile level.</w:t>
      </w:r>
    </w:p>
    <w:p w14:paraId="501D5D6A" w14:textId="77777777"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14:paraId="11958653" w14:textId="77777777" w:rsidR="00AE265F" w:rsidRPr="00D357D7" w:rsidRDefault="00AE265F" w:rsidP="00AE265F">
      <w:pPr>
        <w:ind w:left="993" w:hanging="284"/>
        <w:rPr>
          <w:lang w:val="en-GB"/>
        </w:rPr>
      </w:pPr>
      <w:r w:rsidRPr="00D357D7">
        <w:rPr>
          <w:lang w:val="en-GB"/>
        </w:rPr>
        <w:t>FORECAST_AVERAGE_CONSUMPTION: The average consumption on forecast level.</w:t>
      </w:r>
    </w:p>
    <w:p w14:paraId="304ED753" w14:textId="77777777" w:rsidR="00AE265F" w:rsidRPr="00D357D7" w:rsidRDefault="00AE265F" w:rsidP="00AE265F">
      <w:pPr>
        <w:ind w:left="993" w:hanging="284"/>
        <w:rPr>
          <w:lang w:val="en-GB"/>
        </w:rPr>
      </w:pPr>
      <w:r w:rsidRPr="00D357D7">
        <w:rPr>
          <w:lang w:val="en-GB"/>
        </w:rPr>
        <w:t>FORECAST_AVERAGE_PRODUCTION: The average production on forecast level.</w:t>
      </w:r>
    </w:p>
    <w:p w14:paraId="5BA75554" w14:textId="77777777" w:rsidR="00AE265F" w:rsidRPr="00D357D7" w:rsidRDefault="00AE265F" w:rsidP="00AE265F">
      <w:pPr>
        <w:ind w:left="993" w:hanging="284"/>
        <w:rPr>
          <w:lang w:val="en-GB"/>
        </w:rPr>
      </w:pPr>
      <w:r w:rsidRPr="00D357D7">
        <w:rPr>
          <w:lang w:val="en-GB"/>
        </w:rPr>
        <w:t>FORECAST_POTENTIAL_FLEX_CONSUMPTION: The potential flex consumption on forecast level.</w:t>
      </w:r>
    </w:p>
    <w:p w14:paraId="3D8170FA" w14:textId="77777777" w:rsidR="00AE265F" w:rsidRDefault="00AE265F" w:rsidP="00AE265F">
      <w:pPr>
        <w:ind w:left="993" w:hanging="284"/>
        <w:rPr>
          <w:lang w:val="en-GB"/>
        </w:rPr>
      </w:pPr>
      <w:r w:rsidRPr="00D357D7">
        <w:rPr>
          <w:lang w:val="en-GB"/>
        </w:rPr>
        <w:t>FORECAST_POTENTIAL_FLEX_PRODUCTION: The potential flex production on forecast level.</w:t>
      </w:r>
    </w:p>
    <w:p w14:paraId="29D7EB28"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14:paraId="5B652A2E"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14:paraId="53101FF2" w14:textId="77777777" w:rsidR="00AE265F" w:rsidRPr="00D357D7" w:rsidRDefault="00AE265F" w:rsidP="00AE265F">
      <w:pPr>
        <w:ind w:left="993" w:hanging="284"/>
        <w:rPr>
          <w:lang w:val="en-GB"/>
        </w:rPr>
      </w:pPr>
      <w:r w:rsidRPr="00D357D7">
        <w:rPr>
          <w:lang w:val="en-GB"/>
        </w:rPr>
        <w:lastRenderedPageBreak/>
        <w:t>OBSERVED_UNCONTROLLED_LOAD: The uncontrolled load on observed level, used to determine the amount of production/consumption not 'seen' by the ADS control system.</w:t>
      </w:r>
    </w:p>
    <w:p w14:paraId="2CA65CB5" w14:textId="77777777" w:rsidR="00AE265F" w:rsidRPr="00D357D7" w:rsidRDefault="00AE265F" w:rsidP="00AE265F">
      <w:pPr>
        <w:ind w:left="993" w:hanging="284"/>
        <w:rPr>
          <w:lang w:val="en-GB"/>
        </w:rPr>
      </w:pPr>
      <w:r w:rsidRPr="00D357D7">
        <w:rPr>
          <w:lang w:val="en-GB"/>
        </w:rPr>
        <w:t>OBSERVED_AVERAGE_CONSUMPTION: The average consumption on observed level.</w:t>
      </w:r>
    </w:p>
    <w:p w14:paraId="053F64C6" w14:textId="77777777" w:rsidR="00AE265F" w:rsidRPr="00D357D7" w:rsidRDefault="00AE265F" w:rsidP="00AE265F">
      <w:pPr>
        <w:ind w:left="993" w:hanging="284"/>
        <w:rPr>
          <w:lang w:val="en-GB"/>
        </w:rPr>
      </w:pPr>
      <w:r w:rsidRPr="00D357D7">
        <w:rPr>
          <w:lang w:val="en-GB"/>
        </w:rPr>
        <w:t>OBSERVED_AVERAGE_PRODUCTION: The average production on observed level.</w:t>
      </w:r>
    </w:p>
    <w:p w14:paraId="6C09AB50" w14:textId="77777777" w:rsidR="00AE265F" w:rsidRPr="00D357D7" w:rsidRDefault="00AE265F" w:rsidP="00AE265F">
      <w:pPr>
        <w:ind w:left="993" w:hanging="284"/>
        <w:rPr>
          <w:lang w:val="en-GB"/>
        </w:rPr>
      </w:pPr>
      <w:r w:rsidRPr="00D357D7">
        <w:rPr>
          <w:lang w:val="en-GB"/>
        </w:rPr>
        <w:t>OBSERVED_POTENTIAL_FLEX_CONSUMPTION: The potential flex consumption on observed level.</w:t>
      </w:r>
    </w:p>
    <w:p w14:paraId="49FDFC6C" w14:textId="77777777" w:rsidR="00AE265F" w:rsidRPr="00D357D7" w:rsidRDefault="00AE265F" w:rsidP="00AE265F">
      <w:pPr>
        <w:ind w:left="993" w:hanging="284"/>
        <w:rPr>
          <w:lang w:val="en-GB"/>
        </w:rPr>
      </w:pPr>
      <w:r w:rsidRPr="00D357D7">
        <w:rPr>
          <w:lang w:val="en-GB"/>
        </w:rPr>
        <w:t>OBSERVED_POTENTIAL_FLEX_PRODUCTION: The potential flex production on observed level.</w:t>
      </w:r>
    </w:p>
    <w:p w14:paraId="2FC9857D" w14:textId="77777777" w:rsidR="00AE265F" w:rsidRDefault="00AE265F" w:rsidP="00AE265F">
      <w:pPr>
        <w:rPr>
          <w:lang w:val="en-GB"/>
        </w:rPr>
      </w:pPr>
    </w:p>
    <w:p w14:paraId="6112E679" w14:textId="77777777"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14:paraId="2D209689" w14:textId="77777777" w:rsidR="00AE265F" w:rsidRDefault="00AE265F" w:rsidP="00AE265F">
      <w:pPr>
        <w:rPr>
          <w:lang w:val="en-GB"/>
        </w:rPr>
      </w:pPr>
    </w:p>
    <w:p w14:paraId="563BD2CB" w14:textId="77777777"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14:paraId="5012AB75" w14:textId="77777777" w:rsidR="00AE265F" w:rsidRDefault="00AE265F" w:rsidP="00AE265F">
      <w:pPr>
        <w:rPr>
          <w:lang w:val="en-GB"/>
        </w:rPr>
      </w:pPr>
    </w:p>
    <w:p w14:paraId="77488F0D" w14:textId="77777777"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14:paraId="35A4E6FA" w14:textId="77777777" w:rsidR="00AE265F" w:rsidRPr="00701424" w:rsidRDefault="00AE265F" w:rsidP="00AE265F">
      <w:pPr>
        <w:rPr>
          <w:lang w:val="en-GB"/>
        </w:rPr>
      </w:pPr>
    </w:p>
    <w:p w14:paraId="123DC509" w14:textId="77777777"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14:paraId="66BCB74B" w14:textId="77777777" w:rsidR="00FC44EE" w:rsidRPr="00DA4910" w:rsidRDefault="00FC44EE" w:rsidP="00FC44EE">
      <w:pPr>
        <w:ind w:left="993" w:hanging="284"/>
        <w:rPr>
          <w:lang w:val="en-GB"/>
        </w:rPr>
      </w:pPr>
      <w:r w:rsidRPr="00DA4910">
        <w:rPr>
          <w:lang w:val="en-GB"/>
        </w:rPr>
        <w:t>DTU_SIZE: The Device Time Unit used by the UDI.</w:t>
      </w:r>
    </w:p>
    <w:p w14:paraId="70D0ADF5" w14:textId="77777777" w:rsidR="00FC44EE" w:rsidRPr="00DA4910" w:rsidRDefault="00FC44EE" w:rsidP="00FC44EE">
      <w:pPr>
        <w:ind w:firstLine="709"/>
        <w:rPr>
          <w:lang w:val="en-GB"/>
        </w:rPr>
      </w:pPr>
      <w:r w:rsidRPr="00DA4910">
        <w:rPr>
          <w:lang w:val="en-GB"/>
        </w:rPr>
        <w:t>ENDPOINT: The network-specific address of the UDI endpoint.</w:t>
      </w:r>
    </w:p>
    <w:p w14:paraId="10AE778F" w14:textId="77777777"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14:paraId="102D5DA1" w14:textId="77777777"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14:paraId="376D9133" w14:textId="77777777" w:rsidR="003C0A4E" w:rsidRDefault="003C0A4E" w:rsidP="00FC44EE">
      <w:pPr>
        <w:rPr>
          <w:lang w:val="en-GB"/>
        </w:rPr>
      </w:pPr>
    </w:p>
    <w:p w14:paraId="016835B6" w14:textId="77777777" w:rsidR="00B44436" w:rsidRDefault="00B44436" w:rsidP="00FC44EE">
      <w:pPr>
        <w:rPr>
          <w:lang w:val="en-GB"/>
        </w:rPr>
      </w:pPr>
    </w:p>
    <w:p w14:paraId="15E134FA" w14:textId="77777777"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14:paraId="7BBA1496" w14:textId="77777777" w:rsidR="005A4C9C" w:rsidRDefault="005A4C9C" w:rsidP="005A4C9C">
      <w:pPr>
        <w:rPr>
          <w:lang w:val="en-GB"/>
        </w:rPr>
      </w:pPr>
    </w:p>
    <w:p w14:paraId="2CB4CBEC" w14:textId="77777777" w:rsidR="005A4C9C" w:rsidRDefault="00F6091D" w:rsidP="005A4C9C">
      <w:pPr>
        <w:rPr>
          <w:lang w:val="en-GB"/>
        </w:rPr>
      </w:pPr>
      <w:r>
        <w:rPr>
          <w:noProof/>
        </w:rPr>
        <w:drawing>
          <wp:inline distT="0" distB="0" distL="0" distR="0" wp14:anchorId="029F0D9F" wp14:editId="2ADA3DA7">
            <wp:extent cx="5399405" cy="34912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491230"/>
                    </a:xfrm>
                    <a:prstGeom prst="rect">
                      <a:avLst/>
                    </a:prstGeom>
                  </pic:spPr>
                </pic:pic>
              </a:graphicData>
            </a:graphic>
          </wp:inline>
        </w:drawing>
      </w:r>
    </w:p>
    <w:p w14:paraId="2EFFDD8C" w14:textId="77777777" w:rsidR="00B44436" w:rsidRDefault="00B44436" w:rsidP="005A4C9C">
      <w:pPr>
        <w:rPr>
          <w:lang w:val="en-GB"/>
        </w:rPr>
      </w:pPr>
    </w:p>
    <w:p w14:paraId="28E32245" w14:textId="77777777" w:rsidR="005A4C9C" w:rsidRPr="00061224" w:rsidRDefault="005A4C9C" w:rsidP="005A4C9C">
      <w:pPr>
        <w:pStyle w:val="Captionfigurephoto"/>
        <w:rPr>
          <w:lang w:val="en-GB"/>
        </w:rPr>
      </w:pPr>
      <w:r w:rsidRPr="00061224">
        <w:rPr>
          <w:lang w:val="en-GB"/>
        </w:rPr>
        <w:lastRenderedPageBreak/>
        <w:t>AGR portfolio – UDI device capabilities and device messages</w:t>
      </w:r>
    </w:p>
    <w:p w14:paraId="2CA685D0" w14:textId="77777777" w:rsidR="003C0A4E" w:rsidRPr="00D44963" w:rsidRDefault="003C0A4E" w:rsidP="00FC44EE">
      <w:pPr>
        <w:rPr>
          <w:lang w:val="en-GB"/>
        </w:rPr>
      </w:pPr>
    </w:p>
    <w:p w14:paraId="0B6840C0" w14:textId="77777777"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14:paraId="3988C477" w14:textId="77777777"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14:paraId="4EE5E458" w14:textId="77777777"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14:paraId="6475D903" w14:textId="77777777"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14:paraId="18132827" w14:textId="77777777"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14:paraId="31F80E66" w14:textId="77777777"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14:paraId="144D3BAB" w14:textId="77777777"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14:paraId="71F6D613" w14:textId="77777777"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14:paraId="257F97A2" w14:textId="77777777"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OnDemandConsumption, OnDemandProduction.</w:t>
      </w:r>
    </w:p>
    <w:p w14:paraId="2AE8D7BA" w14:textId="77777777"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14:paraId="41A8C50D" w14:textId="77777777" w:rsidR="00B61F02" w:rsidRPr="00D44963" w:rsidRDefault="00B61F02" w:rsidP="00B61F02">
      <w:pPr>
        <w:rPr>
          <w:lang w:val="en-GB"/>
        </w:rPr>
      </w:pPr>
    </w:p>
    <w:p w14:paraId="029C4C55" w14:textId="77777777"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14:paraId="41290CBB" w14:textId="77777777" w:rsidR="00B61F02" w:rsidRPr="00D44963" w:rsidRDefault="00B61F02" w:rsidP="00B61F02">
      <w:pPr>
        <w:ind w:firstLine="709"/>
        <w:rPr>
          <w:lang w:val="en-GB"/>
        </w:rPr>
      </w:pPr>
      <w:r w:rsidRPr="00D44963">
        <w:rPr>
          <w:lang w:val="en-GB"/>
        </w:rPr>
        <w:t>UDI_EVENT_ID: Specifies the associated UDI event</w:t>
      </w:r>
    </w:p>
    <w:p w14:paraId="5EDA3016" w14:textId="77777777" w:rsidR="00061224" w:rsidRPr="00D44963" w:rsidRDefault="00061224" w:rsidP="00061224">
      <w:pPr>
        <w:rPr>
          <w:lang w:val="en-GB"/>
        </w:rPr>
      </w:pPr>
    </w:p>
    <w:p w14:paraId="737397C7" w14:textId="77777777"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14:paraId="34929AB0" w14:textId="77777777" w:rsidR="00061224" w:rsidRPr="00D44963" w:rsidRDefault="00061224" w:rsidP="00061224">
      <w:pPr>
        <w:ind w:firstLine="709"/>
        <w:rPr>
          <w:lang w:val="en-GB"/>
        </w:rPr>
      </w:pPr>
      <w:r w:rsidRPr="00D44963">
        <w:rPr>
          <w:lang w:val="en-GB"/>
        </w:rPr>
        <w:t>UDI_EVENT_ID: Specifies the associated UDI event</w:t>
      </w:r>
    </w:p>
    <w:p w14:paraId="77453344" w14:textId="77777777" w:rsidR="00B61F02" w:rsidRPr="00D44963" w:rsidRDefault="00B61F02" w:rsidP="00B61F02">
      <w:pPr>
        <w:rPr>
          <w:lang w:val="en-GB"/>
        </w:rPr>
      </w:pPr>
    </w:p>
    <w:p w14:paraId="34CCB609" w14:textId="77777777" w:rsidR="008A6996" w:rsidRPr="008C6445" w:rsidRDefault="00B61F02" w:rsidP="008A6996">
      <w:pPr>
        <w:numPr>
          <w:ilvl w:val="0"/>
          <w:numId w:val="8"/>
        </w:numPr>
        <w:rPr>
          <w:lang w:val="en-GB"/>
        </w:rPr>
      </w:pPr>
      <w:r w:rsidRPr="008C6445">
        <w:rPr>
          <w:lang w:val="en-GB"/>
        </w:rPr>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14:paraId="2C703456" w14:textId="77777777" w:rsidR="00B61F02" w:rsidRPr="00D44963" w:rsidRDefault="00B61F02" w:rsidP="000A5B7D">
      <w:pPr>
        <w:ind w:left="993" w:hanging="284"/>
        <w:rPr>
          <w:lang w:val="en-GB"/>
        </w:rPr>
      </w:pPr>
      <w:r w:rsidRPr="00D44963">
        <w:rPr>
          <w:lang w:val="en-GB"/>
        </w:rPr>
        <w:t>UDI_EVENT_ID: Specifies the associated UDI event</w:t>
      </w:r>
    </w:p>
    <w:p w14:paraId="6794A281" w14:textId="77777777"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14:paraId="4C2B11D8" w14:textId="77777777"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14:paraId="2B586349" w14:textId="77777777"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14:paraId="78E5BCDC" w14:textId="77777777"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 xml:space="preserve">Amount (in Watts) indicating the power floor </w:t>
      </w:r>
      <w:r w:rsidR="004A5A6D">
        <w:t>by</w:t>
      </w:r>
      <w:r w:rsidR="00DD0587">
        <w:t xml:space="preserve"> </w:t>
      </w:r>
      <w:r w:rsidR="000A5B7D" w:rsidRPr="00D44963">
        <w:t>which consumption or production can be reduced</w:t>
      </w:r>
      <w:r w:rsidR="004A5A6D">
        <w:t xml:space="preserve"> (is </w:t>
      </w:r>
      <w:r w:rsidR="00214D0C">
        <w:t>a multiple of the power step</w:t>
      </w:r>
      <w:r w:rsidR="004A5A6D">
        <w:t>)</w:t>
      </w:r>
      <w:r w:rsidR="000A5B7D" w:rsidRPr="00D44963">
        <w:t>.</w:t>
      </w:r>
    </w:p>
    <w:p w14:paraId="208B3FDB" w14:textId="77777777"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14:paraId="191D78D2" w14:textId="77777777" w:rsidR="00061224" w:rsidRPr="00D44963" w:rsidRDefault="00061224" w:rsidP="00061224">
      <w:pPr>
        <w:rPr>
          <w:lang w:val="en-GB"/>
        </w:rPr>
      </w:pPr>
    </w:p>
    <w:p w14:paraId="1AB0D5FA" w14:textId="77777777"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14:paraId="0D0D8874" w14:textId="77777777" w:rsidR="00061224" w:rsidRPr="00D44963" w:rsidRDefault="00061224" w:rsidP="00061224">
      <w:pPr>
        <w:ind w:left="993" w:hanging="284"/>
      </w:pPr>
      <w:r w:rsidRPr="00D44963">
        <w:t>UDI_EVENT_ID: Specifies the associated UDI event</w:t>
      </w:r>
    </w:p>
    <w:p w14:paraId="5B387932" w14:textId="77777777" w:rsidR="00061224" w:rsidRPr="00D44963" w:rsidRDefault="00061224" w:rsidP="00061224">
      <w:pPr>
        <w:ind w:left="993" w:hanging="284"/>
      </w:pPr>
      <w:r w:rsidRPr="00D44963">
        <w:t>MAX_DTUS: The maximum number of Device Time Units the process can interrupt its power consumption or production.</w:t>
      </w:r>
    </w:p>
    <w:p w14:paraId="208E4FB4" w14:textId="77777777" w:rsidR="00061224" w:rsidRPr="00D44963" w:rsidRDefault="00061224" w:rsidP="00061224">
      <w:pPr>
        <w:ind w:left="993" w:hanging="284"/>
      </w:pPr>
      <w:r w:rsidRPr="00D44963">
        <w:t>TYPE: The extent to which the process described by this event can be interrupted. Possible values: Full, None, Per-DTU.</w:t>
      </w:r>
    </w:p>
    <w:p w14:paraId="0E946C62" w14:textId="77777777" w:rsidR="00B61F02" w:rsidRPr="00D44963" w:rsidRDefault="00B61F02" w:rsidP="00B61F02">
      <w:pPr>
        <w:rPr>
          <w:lang w:val="en-GB"/>
        </w:rPr>
      </w:pPr>
    </w:p>
    <w:p w14:paraId="6F0EA3B8" w14:textId="77777777"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14:paraId="1FABCBEC" w14:textId="77777777" w:rsidR="00B61F02" w:rsidRPr="00D44963" w:rsidRDefault="00B61F02" w:rsidP="00B61F02">
      <w:pPr>
        <w:ind w:firstLine="709"/>
        <w:rPr>
          <w:lang w:val="en-GB"/>
        </w:rPr>
      </w:pPr>
      <w:r w:rsidRPr="00D44963">
        <w:rPr>
          <w:lang w:val="en-GB"/>
        </w:rPr>
        <w:t>UDI_EVENT_ID: Specifies the associated UDI event</w:t>
      </w:r>
    </w:p>
    <w:p w14:paraId="1CBADCCD" w14:textId="77777777"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14:paraId="47B56390" w14:textId="77777777"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14:paraId="14B962E8" w14:textId="77777777" w:rsidR="008C6445" w:rsidRPr="00AB0DE7" w:rsidRDefault="000A5B7D" w:rsidP="008C6445">
      <w:pPr>
        <w:ind w:left="993" w:hanging="284"/>
      </w:pPr>
      <w:r w:rsidRPr="00D44963">
        <w:rPr>
          <w:lang w:val="en-GB"/>
        </w:rPr>
        <w:lastRenderedPageBreak/>
        <w:t xml:space="preserve">MAX_POWER: </w:t>
      </w:r>
      <w:r w:rsidRPr="00D44963">
        <w:t xml:space="preserve">Amount (in Watts) indicating the power ceiling </w:t>
      </w:r>
      <w:r w:rsidR="004A5A6D">
        <w:t xml:space="preserve">by </w:t>
      </w:r>
      <w:r w:rsidRPr="00D44963">
        <w:t>which consumption or production can be increased</w:t>
      </w:r>
      <w:r w:rsidR="004A5A6D">
        <w:t xml:space="preserve"> (</w:t>
      </w:r>
      <w:r w:rsidR="00214D0C">
        <w:t>is a multiple of the power step</w:t>
      </w:r>
      <w:r w:rsidR="004A5A6D">
        <w:t>)</w:t>
      </w:r>
      <w:r w:rsidRPr="00D44963">
        <w:t>.</w:t>
      </w:r>
    </w:p>
    <w:p w14:paraId="27141EB9" w14:textId="77777777"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14:paraId="49EB5AC6" w14:textId="77777777" w:rsidR="008A6996" w:rsidRPr="00D44963" w:rsidRDefault="008A6996" w:rsidP="00FC44EE">
      <w:pPr>
        <w:rPr>
          <w:lang w:val="en-GB"/>
        </w:rPr>
      </w:pPr>
    </w:p>
    <w:p w14:paraId="65064747" w14:textId="77777777"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14:paraId="3CE95778" w14:textId="77777777" w:rsidR="007B4CA4" w:rsidRPr="00472DE7" w:rsidRDefault="007B4CA4" w:rsidP="00472DE7">
      <w:pPr>
        <w:ind w:left="993" w:hanging="284"/>
      </w:pPr>
      <w:r w:rsidRPr="00D44963">
        <w:t>ID: Unique identification, used as the device message</w:t>
      </w:r>
    </w:p>
    <w:p w14:paraId="5ECD66EA" w14:textId="77777777" w:rsidR="00472DE7" w:rsidRPr="00472DE7" w:rsidRDefault="00472DE7" w:rsidP="00472DE7">
      <w:pPr>
        <w:ind w:left="993" w:hanging="284"/>
      </w:pPr>
      <w:r w:rsidRPr="00472DE7">
        <w:t>STATUS: Status of the message. Possible values: NEW, IN_PROCESS, SENT, FAILURE.</w:t>
      </w:r>
    </w:p>
    <w:p w14:paraId="08F2146D" w14:textId="77777777" w:rsidR="00472DE7" w:rsidRPr="00472DE7" w:rsidRDefault="00472DE7" w:rsidP="00472DE7">
      <w:pPr>
        <w:ind w:left="993" w:hanging="284"/>
      </w:pPr>
      <w:r w:rsidRPr="004A7D4D">
        <w:t>ENDPOINT: Network-specific address of the UDI endpoint, as included in the aggregator portfolio.</w:t>
      </w:r>
    </w:p>
    <w:p w14:paraId="4A063EE9" w14:textId="77777777" w:rsidR="007B4CA4" w:rsidRPr="004A7D4D" w:rsidRDefault="007B4CA4" w:rsidP="00472DE7">
      <w:pPr>
        <w:ind w:left="993" w:hanging="284"/>
      </w:pPr>
      <w:r w:rsidRPr="004A7D4D">
        <w:t xml:space="preserve">UDI_ID: </w:t>
      </w:r>
      <w:r w:rsidR="00472DE7" w:rsidRPr="004A7D4D">
        <w:rPr>
          <w:lang w:val="en-GB"/>
        </w:rPr>
        <w:t>Specifies the associated UDI</w:t>
      </w:r>
    </w:p>
    <w:p w14:paraId="6CA85C04" w14:textId="77777777" w:rsidR="00061224" w:rsidRPr="004A7D4D" w:rsidRDefault="00061224" w:rsidP="00061224">
      <w:pPr>
        <w:rPr>
          <w:lang w:val="en-GB"/>
        </w:rPr>
      </w:pPr>
    </w:p>
    <w:p w14:paraId="11DEEA76" w14:textId="77777777"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14:paraId="2FD55EA6" w14:textId="77777777" w:rsidR="00061224" w:rsidRPr="004A7D4D" w:rsidRDefault="00061224" w:rsidP="00061224">
      <w:pPr>
        <w:ind w:left="993" w:hanging="284"/>
      </w:pPr>
      <w:r w:rsidRPr="004A7D4D">
        <w:t>DEVICE_MESSAGE_ID: Specifies the associated device message</w:t>
      </w:r>
    </w:p>
    <w:p w14:paraId="279CDF79" w14:textId="77777777" w:rsidR="00061224" w:rsidRPr="004A7D4D" w:rsidRDefault="00061224" w:rsidP="00061224">
      <w:pPr>
        <w:ind w:left="993" w:hanging="284"/>
      </w:pPr>
      <w:r w:rsidRPr="004A7D4D">
        <w:t>PERIOD: Date the request applies to.</w:t>
      </w:r>
    </w:p>
    <w:p w14:paraId="4835DE47" w14:textId="77777777" w:rsidR="00061224" w:rsidRPr="004A7D4D" w:rsidRDefault="00061224" w:rsidP="00061224">
      <w:pPr>
        <w:ind w:left="993" w:hanging="284"/>
      </w:pPr>
      <w:r w:rsidRPr="004A7D4D">
        <w:t>EVENT_ID: Specifies the associated UDI_EVENT.</w:t>
      </w:r>
    </w:p>
    <w:p w14:paraId="559D21E8" w14:textId="77777777" w:rsidR="00061224" w:rsidRPr="004A7D4D" w:rsidRDefault="00061224" w:rsidP="00061224">
      <w:pPr>
        <w:ind w:left="993" w:hanging="284"/>
      </w:pPr>
      <w:r w:rsidRPr="004A7D4D">
        <w:t>START_DTU: DTU at which the event should start.</w:t>
      </w:r>
    </w:p>
    <w:p w14:paraId="082AB280" w14:textId="77777777" w:rsidR="00061224" w:rsidRPr="004A7D4D" w:rsidRDefault="00061224" w:rsidP="00061224">
      <w:pPr>
        <w:rPr>
          <w:lang w:val="en-GB"/>
        </w:rPr>
      </w:pPr>
    </w:p>
    <w:p w14:paraId="690E9D95" w14:textId="77777777"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14:paraId="70C04919" w14:textId="77777777" w:rsidR="00061224" w:rsidRPr="004A7D4D" w:rsidRDefault="00061224" w:rsidP="00061224">
      <w:pPr>
        <w:ind w:left="993" w:hanging="284"/>
      </w:pPr>
      <w:r w:rsidRPr="004A7D4D">
        <w:t>DEVICE_MESSAGE_ID: Specifies the associated device message</w:t>
      </w:r>
    </w:p>
    <w:p w14:paraId="1BC13A79" w14:textId="77777777" w:rsidR="00061224" w:rsidRPr="004A7D4D" w:rsidRDefault="00061224" w:rsidP="00061224">
      <w:pPr>
        <w:ind w:left="993" w:hanging="284"/>
      </w:pPr>
      <w:r w:rsidRPr="004A7D4D">
        <w:t>PERIOD: Date the request applies to.</w:t>
      </w:r>
    </w:p>
    <w:p w14:paraId="5EECE722" w14:textId="77777777" w:rsidR="00061224" w:rsidRPr="004A7D4D" w:rsidRDefault="00061224" w:rsidP="00061224">
      <w:pPr>
        <w:ind w:left="993" w:hanging="284"/>
      </w:pPr>
      <w:r w:rsidRPr="004A7D4D">
        <w:t>DTU_INDEXES: DTU(s) for which the device should report its production or consumption values, if available.</w:t>
      </w:r>
    </w:p>
    <w:p w14:paraId="416BDF83" w14:textId="77777777" w:rsidR="00AE265F" w:rsidRPr="004A7D4D" w:rsidRDefault="00AE265F" w:rsidP="00AE265F">
      <w:pPr>
        <w:rPr>
          <w:lang w:val="en-GB"/>
        </w:rPr>
      </w:pPr>
    </w:p>
    <w:p w14:paraId="626A8E76" w14:textId="77777777" w:rsidR="00AE265F" w:rsidRPr="004A7D4D" w:rsidRDefault="00AE265F" w:rsidP="00AE265F">
      <w:pPr>
        <w:numPr>
          <w:ilvl w:val="0"/>
          <w:numId w:val="8"/>
        </w:numPr>
        <w:rPr>
          <w:lang w:val="en-GB"/>
        </w:rPr>
      </w:pPr>
      <w:r w:rsidRPr="004A7D4D">
        <w:rPr>
          <w:lang w:val="en-GB"/>
        </w:rPr>
        <w:t xml:space="preserve">REDUCE_REQUEST table: </w:t>
      </w:r>
      <w:r w:rsidR="000A5B7D" w:rsidRPr="004A7D4D">
        <w:rPr>
          <w:lang w:val="en-GB"/>
        </w:rPr>
        <w:t>Identifies a reduce device request associated with a device message.</w:t>
      </w:r>
    </w:p>
    <w:p w14:paraId="2CE837F5" w14:textId="77777777" w:rsidR="00AE265F" w:rsidRPr="004A7D4D" w:rsidRDefault="00AE265F" w:rsidP="00AE265F">
      <w:pPr>
        <w:ind w:firstLine="709"/>
        <w:rPr>
          <w:lang w:val="en-GB"/>
        </w:rPr>
      </w:pPr>
      <w:r w:rsidRPr="004A7D4D">
        <w:rPr>
          <w:lang w:val="en-GB"/>
        </w:rPr>
        <w:t>DEVICE_MESSAGE_ID: Specifies the associated device message</w:t>
      </w:r>
    </w:p>
    <w:p w14:paraId="63B78BD7" w14:textId="77777777" w:rsidR="00472DE7" w:rsidRPr="004A7D4D" w:rsidRDefault="00472DE7" w:rsidP="00472DE7">
      <w:pPr>
        <w:ind w:firstLine="709"/>
        <w:rPr>
          <w:lang w:val="en-GB"/>
        </w:rPr>
      </w:pPr>
      <w:r w:rsidRPr="004A7D4D">
        <w:rPr>
          <w:lang w:val="en-GB"/>
        </w:rPr>
        <w:t>PERIOD: Date the request applies to.</w:t>
      </w:r>
    </w:p>
    <w:p w14:paraId="137CAF25" w14:textId="77777777" w:rsidR="00D44963" w:rsidRPr="004A7D4D" w:rsidRDefault="00D44963" w:rsidP="00D44963">
      <w:pPr>
        <w:ind w:left="993" w:hanging="284"/>
      </w:pPr>
      <w:r w:rsidRPr="004A7D4D">
        <w:t>START_DTU: DTU in which the device should start decreasing its consumption or production.</w:t>
      </w:r>
    </w:p>
    <w:p w14:paraId="3157D178" w14:textId="77777777" w:rsidR="00D44963" w:rsidRPr="004A7D4D" w:rsidRDefault="00D44963" w:rsidP="00D44963">
      <w:pPr>
        <w:ind w:left="993" w:hanging="284"/>
      </w:pPr>
      <w:r w:rsidRPr="004A7D4D">
        <w:t>END_DTU: DTU in which the device should stop decreasing its consumption or production.</w:t>
      </w:r>
    </w:p>
    <w:p w14:paraId="110BB6D2" w14:textId="77777777" w:rsidR="00441EB0" w:rsidRPr="004A7D4D" w:rsidRDefault="00441EB0" w:rsidP="00441EB0">
      <w:pPr>
        <w:ind w:left="993" w:hanging="284"/>
      </w:pPr>
      <w:r w:rsidRPr="004A7D4D">
        <w:t>EVENT_ID: Specifies the associated UDI_EVENT.</w:t>
      </w:r>
    </w:p>
    <w:p w14:paraId="0971620C" w14:textId="77777777" w:rsidR="008C6445" w:rsidRDefault="00D44963" w:rsidP="008C6445">
      <w:pPr>
        <w:ind w:left="993" w:hanging="284"/>
      </w:pPr>
      <w:r w:rsidRPr="004A7D4D">
        <w:t>POWER: Amount of power in Watts (positive integer) by which the device should attempt to decrease its consumption or production.</w:t>
      </w:r>
    </w:p>
    <w:p w14:paraId="5DCB0BF9" w14:textId="77777777"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51973057" w14:textId="77777777" w:rsidR="008C6445" w:rsidRPr="00AB0DE7" w:rsidRDefault="008C6445" w:rsidP="008C6445">
      <w:pPr>
        <w:rPr>
          <w:lang w:val="en-GB"/>
        </w:rPr>
      </w:pPr>
    </w:p>
    <w:p w14:paraId="30264E20" w14:textId="77777777"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14:paraId="488FF745" w14:textId="77777777" w:rsidR="00AE265F" w:rsidRPr="004A7D4D" w:rsidRDefault="00AE265F" w:rsidP="00AE265F">
      <w:pPr>
        <w:ind w:firstLine="709"/>
        <w:rPr>
          <w:lang w:val="en-GB"/>
        </w:rPr>
      </w:pPr>
      <w:r w:rsidRPr="004A7D4D">
        <w:rPr>
          <w:lang w:val="en-GB"/>
        </w:rPr>
        <w:t>DEVICE_MESSAGE_ID: Specifies the associated device message</w:t>
      </w:r>
    </w:p>
    <w:p w14:paraId="560DDD25" w14:textId="77777777" w:rsidR="00472DE7" w:rsidRPr="004A7D4D" w:rsidRDefault="00472DE7" w:rsidP="00472DE7">
      <w:pPr>
        <w:ind w:firstLine="709"/>
        <w:rPr>
          <w:lang w:val="en-GB"/>
        </w:rPr>
      </w:pPr>
      <w:r w:rsidRPr="004A7D4D">
        <w:rPr>
          <w:lang w:val="en-GB"/>
        </w:rPr>
        <w:t>PERIOD: Date the request applies to.</w:t>
      </w:r>
    </w:p>
    <w:p w14:paraId="6CE9AE6E" w14:textId="77777777" w:rsidR="00441EB0" w:rsidRPr="004A7D4D" w:rsidRDefault="00441EB0" w:rsidP="00441EB0">
      <w:pPr>
        <w:ind w:left="993" w:hanging="284"/>
      </w:pPr>
      <w:r w:rsidRPr="004A7D4D">
        <w:t>EVENT_ID: Specifies the associated UDI_EVENT.</w:t>
      </w:r>
    </w:p>
    <w:p w14:paraId="5BD59191" w14:textId="77777777"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14:paraId="2B3E5F30" w14:textId="77777777" w:rsidR="00061224" w:rsidRPr="00061224" w:rsidRDefault="00061224" w:rsidP="00061224"/>
    <w:p w14:paraId="12D6836A" w14:textId="77777777"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14:paraId="4A7C3E37" w14:textId="77777777" w:rsidR="00061224" w:rsidRPr="004A7D4D" w:rsidRDefault="00061224" w:rsidP="00061224">
      <w:pPr>
        <w:ind w:left="993" w:hanging="284"/>
      </w:pPr>
      <w:r w:rsidRPr="004A7D4D">
        <w:t>DEVICE_MESSAGE_ID: Specifies the associated device message</w:t>
      </w:r>
    </w:p>
    <w:p w14:paraId="1B6BB37A" w14:textId="77777777" w:rsidR="00061224" w:rsidRPr="004A7D4D" w:rsidRDefault="00061224" w:rsidP="00061224">
      <w:pPr>
        <w:ind w:left="993" w:hanging="284"/>
      </w:pPr>
      <w:r w:rsidRPr="004A7D4D">
        <w:t>PERIOD: Date the request applies to.</w:t>
      </w:r>
    </w:p>
    <w:p w14:paraId="0DD10D97" w14:textId="77777777" w:rsidR="00061224" w:rsidRPr="004A7D4D" w:rsidRDefault="00061224" w:rsidP="00061224">
      <w:pPr>
        <w:ind w:left="993" w:hanging="284"/>
      </w:pPr>
      <w:r w:rsidRPr="004A7D4D">
        <w:t>START_DTU: DTU in which the device should start increasing its consumption or production.</w:t>
      </w:r>
    </w:p>
    <w:p w14:paraId="28030B29" w14:textId="77777777" w:rsidR="00061224" w:rsidRPr="004A7D4D" w:rsidRDefault="00061224" w:rsidP="00061224">
      <w:pPr>
        <w:ind w:left="993" w:hanging="284"/>
      </w:pPr>
      <w:r w:rsidRPr="004A7D4D">
        <w:t>END_DTU: DTU in which the device should stop increasing its consumption or production.</w:t>
      </w:r>
    </w:p>
    <w:p w14:paraId="17CFEB4E" w14:textId="77777777" w:rsidR="00061224" w:rsidRPr="004A7D4D" w:rsidRDefault="00061224" w:rsidP="00061224">
      <w:pPr>
        <w:ind w:left="993" w:hanging="284"/>
      </w:pPr>
      <w:r w:rsidRPr="004A7D4D">
        <w:t>EVENT_ID: Specifies the associated UDI_EVENT.</w:t>
      </w:r>
    </w:p>
    <w:p w14:paraId="1E82C6C9" w14:textId="77777777" w:rsidR="00061224" w:rsidRDefault="00061224" w:rsidP="00061224">
      <w:pPr>
        <w:ind w:left="993" w:hanging="284"/>
      </w:pPr>
      <w:r w:rsidRPr="004A7D4D">
        <w:t>POWER: Amount of power in Watts (positive integer) by which the device should attempt to increase its consumption or production.</w:t>
      </w:r>
    </w:p>
    <w:p w14:paraId="1A10D062" w14:textId="77777777" w:rsidR="00F6091D" w:rsidRPr="00D44963" w:rsidRDefault="00F6091D" w:rsidP="00F6091D">
      <w:pPr>
        <w:ind w:left="993" w:hanging="284"/>
        <w:rPr>
          <w:lang w:val="en-GB"/>
        </w:rPr>
      </w:pPr>
      <w:r w:rsidRPr="00061224">
        <w:rPr>
          <w:lang w:val="en-GB"/>
        </w:rPr>
        <w:lastRenderedPageBreak/>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1216FE65" w14:textId="77777777" w:rsidR="00F6091D" w:rsidRPr="00F6091D" w:rsidRDefault="00F6091D" w:rsidP="00061224">
      <w:pPr>
        <w:ind w:left="993" w:hanging="284"/>
        <w:rPr>
          <w:lang w:val="en-GB"/>
        </w:rPr>
      </w:pPr>
    </w:p>
    <w:p w14:paraId="172A2469" w14:textId="77777777" w:rsidR="00AE265F" w:rsidRPr="00AB0DE7" w:rsidRDefault="00AE265F" w:rsidP="00FC44EE"/>
    <w:sectPr w:rsidR="00AE265F" w:rsidRPr="00AB0DE7" w:rsidSect="00E475A0">
      <w:headerReference w:type="default" r:id="rId50"/>
      <w:footerReference w:type="default" r:id="rId51"/>
      <w:headerReference w:type="first" r:id="rId52"/>
      <w:footerReference w:type="first" r:id="rId53"/>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E66FDE" w14:textId="77777777" w:rsidR="008646BB" w:rsidRDefault="008646BB" w:rsidP="007B57C0">
      <w:pPr>
        <w:spacing w:line="240" w:lineRule="auto"/>
      </w:pPr>
      <w:r>
        <w:separator/>
      </w:r>
    </w:p>
  </w:endnote>
  <w:endnote w:type="continuationSeparator" w:id="0">
    <w:p w14:paraId="47D51076" w14:textId="77777777" w:rsidR="008646BB" w:rsidRDefault="008646BB" w:rsidP="007B57C0">
      <w:pPr>
        <w:spacing w:line="240" w:lineRule="auto"/>
      </w:pPr>
      <w:r>
        <w:continuationSeparator/>
      </w:r>
    </w:p>
  </w:endnote>
  <w:endnote w:type="continuationNotice" w:id="1">
    <w:p w14:paraId="1E8C2052" w14:textId="77777777" w:rsidR="008646BB" w:rsidRDefault="008646B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auto"/>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896C5" w14:textId="77777777" w:rsidR="00063469" w:rsidRDefault="00063469" w:rsidP="00F06B9D">
    <w:r>
      <w:rPr>
        <w:noProof/>
      </w:rPr>
      <mc:AlternateContent>
        <mc:Choice Requires="wps">
          <w:drawing>
            <wp:anchor distT="0" distB="0" distL="114300" distR="114300" simplePos="0" relativeHeight="251658240" behindDoc="0" locked="1" layoutInCell="1" allowOverlap="1" wp14:anchorId="3881344E" wp14:editId="4FC06C4D">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14:paraId="2407A941" w14:textId="77777777"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E66AF2">
                            <w:rPr>
                              <w:rStyle w:val="PageNumber"/>
                              <w:noProof/>
                              <w:position w:val="4"/>
                            </w:rPr>
                            <w:t>4</w:t>
                          </w:r>
                          <w:r w:rsidRPr="00142ABC">
                            <w:rPr>
                              <w:rStyle w:val="PageNumb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1344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14:paraId="2407A941" w14:textId="77777777" w:rsidR="00063469" w:rsidRPr="00142ABC" w:rsidRDefault="00063469"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E66AF2">
                      <w:rPr>
                        <w:rStyle w:val="PageNumber"/>
                        <w:noProof/>
                        <w:position w:val="4"/>
                      </w:rPr>
                      <w:t>4</w:t>
                    </w:r>
                    <w:r w:rsidRPr="00142ABC">
                      <w:rPr>
                        <w:rStyle w:val="PageNumber"/>
                        <w:position w:val="4"/>
                      </w:rPr>
                      <w:fldChar w:fldCharType="end"/>
                    </w:r>
                  </w:p>
                </w:txbxContent>
              </v:textbox>
              <w10:wrap anchorx="page" anchory="pag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7DADA" w14:textId="77777777" w:rsidR="00063469" w:rsidRPr="00DC5908" w:rsidRDefault="00063469" w:rsidP="005851B5">
    <w:pPr>
      <w:tabs>
        <w:tab w:val="right" w:pos="963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793DFA" w14:textId="77777777" w:rsidR="008646BB" w:rsidRDefault="008646BB" w:rsidP="007B57C0">
      <w:pPr>
        <w:spacing w:line="240" w:lineRule="auto"/>
      </w:pPr>
      <w:r>
        <w:separator/>
      </w:r>
    </w:p>
  </w:footnote>
  <w:footnote w:type="continuationSeparator" w:id="0">
    <w:p w14:paraId="75CF4DDA" w14:textId="77777777" w:rsidR="008646BB" w:rsidRDefault="008646BB" w:rsidP="007B57C0">
      <w:pPr>
        <w:spacing w:line="240" w:lineRule="auto"/>
      </w:pPr>
      <w:r>
        <w:continuationSeparator/>
      </w:r>
    </w:p>
  </w:footnote>
  <w:footnote w:type="continuationNotice" w:id="1">
    <w:p w14:paraId="3D6494D3" w14:textId="77777777" w:rsidR="008646BB" w:rsidRDefault="008646BB">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99CE0" w14:textId="23C74C06" w:rsidR="00063469" w:rsidRPr="001F399A" w:rsidRDefault="00063469"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rPr>
      <w:drawing>
        <wp:anchor distT="0" distB="0" distL="114300" distR="114300" simplePos="0" relativeHeight="251657216" behindDoc="1" locked="1" layoutInCell="1" allowOverlap="1" wp14:anchorId="6D5A7F2A" wp14:editId="43CD5D4D">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sidR="00E66AF2">
      <w:rPr>
        <w:rStyle w:val="SectionChar"/>
      </w:rPr>
      <w:t>v 1.3.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C6A0B" w14:textId="77777777" w:rsidR="00063469" w:rsidRDefault="00063469" w:rsidP="00AE60BB">
    <w:pPr>
      <w:pStyle w:val="Header"/>
      <w:tabs>
        <w:tab w:val="clear" w:pos="9026"/>
        <w:tab w:val="right" w:pos="963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75pt;height:6.75pt" o:bullet="t">
        <v:imagedata r:id="rId1" o:title="Blokje_USEF-rood"/>
      </v:shape>
    </w:pict>
  </w:numPicBullet>
  <w:numPicBullet w:numPicBulletId="1">
    <w:pict>
      <v:shape id="_x0000_i1032" type="#_x0000_t75" style="width:6.75pt;height:6.75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Footer"/>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stParagraph"/>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Heading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Heading1"/>
      <w:lvlText w:val="%1 "/>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1EF1"/>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3469"/>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05"/>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5D86"/>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4D0C"/>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0B06"/>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3D0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53B3"/>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6308"/>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5A6D"/>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839"/>
    <w:rsid w:val="0055390D"/>
    <w:rsid w:val="00553B31"/>
    <w:rsid w:val="00555434"/>
    <w:rsid w:val="0055562D"/>
    <w:rsid w:val="00555CEF"/>
    <w:rsid w:val="0055764D"/>
    <w:rsid w:val="00560F8D"/>
    <w:rsid w:val="00561355"/>
    <w:rsid w:val="005625F8"/>
    <w:rsid w:val="0056307A"/>
    <w:rsid w:val="00565501"/>
    <w:rsid w:val="005656A0"/>
    <w:rsid w:val="00567384"/>
    <w:rsid w:val="005708CB"/>
    <w:rsid w:val="00570925"/>
    <w:rsid w:val="00572297"/>
    <w:rsid w:val="00572B91"/>
    <w:rsid w:val="00573093"/>
    <w:rsid w:val="005731A7"/>
    <w:rsid w:val="00574D8A"/>
    <w:rsid w:val="00576140"/>
    <w:rsid w:val="00576B65"/>
    <w:rsid w:val="00577D64"/>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3EF0"/>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26D"/>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2E7"/>
    <w:rsid w:val="00721FCC"/>
    <w:rsid w:val="00722BA3"/>
    <w:rsid w:val="0072490A"/>
    <w:rsid w:val="007254CD"/>
    <w:rsid w:val="007254E9"/>
    <w:rsid w:val="00727FA4"/>
    <w:rsid w:val="0073025B"/>
    <w:rsid w:val="00731D78"/>
    <w:rsid w:val="00732A43"/>
    <w:rsid w:val="00734071"/>
    <w:rsid w:val="00740B10"/>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64B"/>
    <w:rsid w:val="00800D6C"/>
    <w:rsid w:val="0080127E"/>
    <w:rsid w:val="0080134A"/>
    <w:rsid w:val="00801CF3"/>
    <w:rsid w:val="00801F66"/>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3E7"/>
    <w:rsid w:val="008467E6"/>
    <w:rsid w:val="00847BF2"/>
    <w:rsid w:val="00847D18"/>
    <w:rsid w:val="00847DCB"/>
    <w:rsid w:val="00850103"/>
    <w:rsid w:val="00850D98"/>
    <w:rsid w:val="00851756"/>
    <w:rsid w:val="00851989"/>
    <w:rsid w:val="00851D10"/>
    <w:rsid w:val="008553BB"/>
    <w:rsid w:val="008560F8"/>
    <w:rsid w:val="00856A6A"/>
    <w:rsid w:val="00856C57"/>
    <w:rsid w:val="00856DD8"/>
    <w:rsid w:val="00857DE0"/>
    <w:rsid w:val="008614DF"/>
    <w:rsid w:val="008617E9"/>
    <w:rsid w:val="00861C1F"/>
    <w:rsid w:val="00863739"/>
    <w:rsid w:val="00863B6C"/>
    <w:rsid w:val="00863DBB"/>
    <w:rsid w:val="00863F61"/>
    <w:rsid w:val="0086437F"/>
    <w:rsid w:val="008646BB"/>
    <w:rsid w:val="008648C5"/>
    <w:rsid w:val="00864977"/>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119"/>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026"/>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6531"/>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557A"/>
    <w:rsid w:val="00B96D9F"/>
    <w:rsid w:val="00B96DED"/>
    <w:rsid w:val="00B9749B"/>
    <w:rsid w:val="00B974C3"/>
    <w:rsid w:val="00B978DD"/>
    <w:rsid w:val="00B97EB7"/>
    <w:rsid w:val="00BA013E"/>
    <w:rsid w:val="00BA05BC"/>
    <w:rsid w:val="00BA1B74"/>
    <w:rsid w:val="00BA239F"/>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0D8B"/>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1DD2"/>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4820"/>
    <w:rsid w:val="00D3492B"/>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91D"/>
    <w:rsid w:val="00DA5F4F"/>
    <w:rsid w:val="00DB1E3F"/>
    <w:rsid w:val="00DB271C"/>
    <w:rsid w:val="00DB32CB"/>
    <w:rsid w:val="00DB3EAF"/>
    <w:rsid w:val="00DB57A7"/>
    <w:rsid w:val="00DB64BF"/>
    <w:rsid w:val="00DB7B98"/>
    <w:rsid w:val="00DC09F2"/>
    <w:rsid w:val="00DC2CF7"/>
    <w:rsid w:val="00DC4164"/>
    <w:rsid w:val="00DC5908"/>
    <w:rsid w:val="00DC5D47"/>
    <w:rsid w:val="00DD058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23A"/>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1D97"/>
    <w:rsid w:val="00E61EDE"/>
    <w:rsid w:val="00E623C8"/>
    <w:rsid w:val="00E627C8"/>
    <w:rsid w:val="00E62A44"/>
    <w:rsid w:val="00E6332C"/>
    <w:rsid w:val="00E6391E"/>
    <w:rsid w:val="00E63F61"/>
    <w:rsid w:val="00E66AF2"/>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164B"/>
    <w:rsid w:val="00EE5582"/>
    <w:rsid w:val="00EE5F0F"/>
    <w:rsid w:val="00EE6E8C"/>
    <w:rsid w:val="00EF10AA"/>
    <w:rsid w:val="00EF173A"/>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52BA"/>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091D"/>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546"/>
    <w:rsid w:val="00F97F13"/>
    <w:rsid w:val="00FA0D25"/>
    <w:rsid w:val="00FA1B08"/>
    <w:rsid w:val="00FA1F86"/>
    <w:rsid w:val="00FA209E"/>
    <w:rsid w:val="00FA217C"/>
    <w:rsid w:val="00FA3990"/>
    <w:rsid w:val="00FA3B70"/>
    <w:rsid w:val="00FA3F98"/>
    <w:rsid w:val="00FA58D2"/>
    <w:rsid w:val="00FA75C0"/>
    <w:rsid w:val="00FB069B"/>
    <w:rsid w:val="00FB120E"/>
    <w:rsid w:val="00FB1B24"/>
    <w:rsid w:val="00FB2D70"/>
    <w:rsid w:val="00FB3633"/>
    <w:rsid w:val="00FB394B"/>
    <w:rsid w:val="00FB41B9"/>
    <w:rsid w:val="00FB5107"/>
    <w:rsid w:val="00FC0A64"/>
    <w:rsid w:val="00FC0ADD"/>
    <w:rsid w:val="00FC13AA"/>
    <w:rsid w:val="00FC185B"/>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D75C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47801"/>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qFormat/>
    <w:rsid w:val="009B7C67"/>
    <w:pPr>
      <w:tabs>
        <w:tab w:val="left" w:pos="284"/>
      </w:tabs>
      <w:spacing w:line="260" w:lineRule="atLeast"/>
    </w:pPr>
    <w:rPr>
      <w:sz w:val="18"/>
      <w:lang w:val="en-US" w:eastAsia="en-US"/>
    </w:rPr>
  </w:style>
  <w:style w:type="paragraph" w:styleId="Heading1">
    <w:name w:val="heading 1"/>
    <w:aliases w:val="Title/Heading"/>
    <w:basedOn w:val="Normal"/>
    <w:next w:val="Normal"/>
    <w:link w:val="Heading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Heading2">
    <w:name w:val="heading 2"/>
    <w:aliases w:val="Subtitle niv 1"/>
    <w:basedOn w:val="Normal"/>
    <w:next w:val="Normal"/>
    <w:link w:val="Heading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Heading3">
    <w:name w:val="heading 3"/>
    <w:aliases w:val="Subtitle niv 2"/>
    <w:basedOn w:val="Normal"/>
    <w:next w:val="Normal"/>
    <w:link w:val="Heading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Heading4">
    <w:name w:val="heading 4"/>
    <w:aliases w:val="Subtitle niv 3"/>
    <w:basedOn w:val="Normal"/>
    <w:next w:val="Normal"/>
    <w:link w:val="Heading4Char"/>
    <w:uiPriority w:val="5"/>
    <w:unhideWhenUsed/>
    <w:rsid w:val="00623547"/>
    <w:pPr>
      <w:numPr>
        <w:ilvl w:val="3"/>
        <w:numId w:val="26"/>
      </w:numPr>
      <w:spacing w:before="120"/>
      <w:outlineLvl w:val="3"/>
    </w:pPr>
    <w:rPr>
      <w:b/>
      <w:szCs w:val="32"/>
    </w:rPr>
  </w:style>
  <w:style w:type="paragraph" w:styleId="Heading5">
    <w:name w:val="heading 5"/>
    <w:aliases w:val="Subtitle niv 4"/>
    <w:basedOn w:val="Normal"/>
    <w:next w:val="Normal"/>
    <w:link w:val="Heading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Heading6">
    <w:name w:val="heading 6"/>
    <w:aliases w:val="Subtitle niv 5"/>
    <w:basedOn w:val="Normal"/>
    <w:next w:val="Normal"/>
    <w:link w:val="Heading6Char"/>
    <w:uiPriority w:val="5"/>
    <w:unhideWhenUsed/>
    <w:rsid w:val="00B92CC0"/>
    <w:pPr>
      <w:keepNext/>
      <w:keepLines/>
      <w:numPr>
        <w:ilvl w:val="5"/>
        <w:numId w:val="25"/>
      </w:numPr>
      <w:spacing w:before="40"/>
      <w:outlineLvl w:val="5"/>
    </w:pPr>
    <w:rPr>
      <w:rFonts w:eastAsia="Times New Roman"/>
      <w:i/>
      <w:color w:val="131F29"/>
    </w:rPr>
  </w:style>
  <w:style w:type="paragraph" w:styleId="Heading7">
    <w:name w:val="heading 7"/>
    <w:basedOn w:val="Normal"/>
    <w:next w:val="Normal"/>
    <w:link w:val="Heading7Char"/>
    <w:uiPriority w:val="5"/>
    <w:unhideWhenUsed/>
    <w:rsid w:val="00B92CC0"/>
    <w:pPr>
      <w:keepNext/>
      <w:keepLines/>
      <w:spacing w:before="40"/>
      <w:outlineLvl w:val="6"/>
    </w:pPr>
    <w:rPr>
      <w:rFonts w:eastAsia="Times New Roman"/>
      <w:i/>
      <w:iCs/>
      <w:color w:val="131F29"/>
    </w:rPr>
  </w:style>
  <w:style w:type="paragraph" w:styleId="Heading8">
    <w:name w:val="heading 8"/>
    <w:basedOn w:val="Normal"/>
    <w:next w:val="Normal"/>
    <w:link w:val="Heading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Heading9">
    <w:name w:val="heading 9"/>
    <w:basedOn w:val="Normal"/>
    <w:next w:val="Normal"/>
    <w:link w:val="Heading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Adresgegevens"/>
    <w:basedOn w:val="Normal"/>
    <w:next w:val="Normal"/>
    <w:uiPriority w:val="7"/>
    <w:qFormat/>
    <w:rsid w:val="00B92CC0"/>
    <w:pPr>
      <w:spacing w:line="200" w:lineRule="exact"/>
    </w:pPr>
    <w:rPr>
      <w:sz w:val="16"/>
    </w:rPr>
  </w:style>
  <w:style w:type="character" w:customStyle="1" w:styleId="Heading1Char">
    <w:name w:val="Heading 1 Char"/>
    <w:aliases w:val="Title/Heading Char"/>
    <w:link w:val="Heading1"/>
    <w:uiPriority w:val="5"/>
    <w:rsid w:val="00B92CC0"/>
    <w:rPr>
      <w:rFonts w:eastAsia="Times New Roman"/>
      <w:bCs/>
      <w:color w:val="197AA0"/>
      <w:sz w:val="64"/>
      <w:szCs w:val="28"/>
      <w:lang w:val="en-US" w:eastAsia="en-US"/>
    </w:rPr>
  </w:style>
  <w:style w:type="character" w:customStyle="1" w:styleId="Heading3Char">
    <w:name w:val="Heading 3 Char"/>
    <w:aliases w:val="Subtitle niv 2 Char"/>
    <w:link w:val="Heading3"/>
    <w:uiPriority w:val="5"/>
    <w:rsid w:val="00623547"/>
    <w:rPr>
      <w:rFonts w:eastAsia="Times New Roman"/>
      <w:b/>
      <w:bCs/>
      <w:color w:val="000000"/>
      <w:lang w:val="en-US" w:eastAsia="en-US"/>
    </w:rPr>
  </w:style>
  <w:style w:type="table" w:styleId="TableGrid">
    <w:name w:val="Table Grid"/>
    <w:aliases w:val="Table"/>
    <w:basedOn w:val="TableNorma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Heading2Char">
    <w:name w:val="Heading 2 Char"/>
    <w:aliases w:val="Subtitle niv 1 Char"/>
    <w:link w:val="Heading2"/>
    <w:uiPriority w:val="5"/>
    <w:rsid w:val="00D14C82"/>
    <w:rPr>
      <w:rFonts w:eastAsia="Times New Roman"/>
      <w:b/>
      <w:bCs/>
      <w:color w:val="197AA0"/>
      <w:sz w:val="22"/>
      <w:szCs w:val="26"/>
      <w:lang w:val="en-US" w:eastAsia="en-US"/>
    </w:rPr>
  </w:style>
  <w:style w:type="character" w:styleId="IntenseEmphasis">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leEmphasis">
    <w:name w:val="Subtle Emphasis"/>
    <w:uiPriority w:val="39"/>
    <w:rsid w:val="00B92CC0"/>
    <w:rPr>
      <w:rFonts w:ascii="Arial" w:hAnsi="Arial"/>
      <w:b/>
      <w:iCs/>
      <w:color w:val="DB8F14"/>
      <w:sz w:val="16"/>
    </w:rPr>
  </w:style>
  <w:style w:type="character" w:customStyle="1" w:styleId="Heading4Char">
    <w:name w:val="Heading 4 Char"/>
    <w:aliases w:val="Subtitle niv 3 Char"/>
    <w:link w:val="Heading4"/>
    <w:uiPriority w:val="5"/>
    <w:rsid w:val="00623547"/>
    <w:rPr>
      <w:b/>
      <w:sz w:val="18"/>
      <w:szCs w:val="32"/>
      <w:lang w:val="en-US" w:eastAsia="en-US"/>
    </w:rPr>
  </w:style>
  <w:style w:type="paragraph" w:styleId="BalloonText">
    <w:name w:val="Balloon Text"/>
    <w:basedOn w:val="Normal"/>
    <w:link w:val="BalloonTextChar"/>
    <w:uiPriority w:val="99"/>
    <w:unhideWhenUsed/>
    <w:rsid w:val="00B92CC0"/>
    <w:pPr>
      <w:spacing w:line="240" w:lineRule="auto"/>
    </w:pPr>
    <w:rPr>
      <w:rFonts w:ascii="Tahoma" w:hAnsi="Tahoma" w:cs="Tahoma"/>
      <w:sz w:val="16"/>
      <w:szCs w:val="16"/>
    </w:rPr>
  </w:style>
  <w:style w:type="character" w:customStyle="1" w:styleId="BalloonTextChar">
    <w:name w:val="Balloon Text Char"/>
    <w:link w:val="BalloonText"/>
    <w:uiPriority w:val="99"/>
    <w:rsid w:val="00B92CC0"/>
    <w:rPr>
      <w:rFonts w:ascii="Tahoma" w:hAnsi="Tahoma" w:cs="Tahoma"/>
      <w:sz w:val="16"/>
      <w:szCs w:val="16"/>
      <w:lang w:val="en-US" w:eastAsia="en-US"/>
    </w:rPr>
  </w:style>
  <w:style w:type="table" w:styleId="LightList-Accent3">
    <w:name w:val="Light List Accent 3"/>
    <w:basedOn w:val="TableNorma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le"/>
    <w:next w:val="Normal"/>
    <w:uiPriority w:val="4"/>
    <w:unhideWhenUsed/>
    <w:rsid w:val="00B92CC0"/>
    <w:pPr>
      <w:framePr w:wrap="notBeside"/>
      <w:pBdr>
        <w:bottom w:val="single" w:sz="12" w:space="1" w:color="264054"/>
      </w:pBdr>
    </w:pPr>
  </w:style>
  <w:style w:type="table" w:styleId="MediumShading2-Accent5">
    <w:name w:val="Medium Shading 2 Accent 5"/>
    <w:basedOn w:val="TableNorma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aliases w:val="Subtitle niv 4 Char"/>
    <w:link w:val="Heading5"/>
    <w:uiPriority w:val="5"/>
    <w:rsid w:val="00623547"/>
    <w:rPr>
      <w:rFonts w:eastAsia="Times New Roman"/>
      <w:b/>
      <w:i/>
      <w:sz w:val="18"/>
      <w:lang w:val="en-US" w:eastAsia="en-US"/>
    </w:rPr>
  </w:style>
  <w:style w:type="paragraph" w:styleId="Index1">
    <w:name w:val="index 1"/>
    <w:basedOn w:val="Normal"/>
    <w:next w:val="Normal"/>
    <w:autoRedefine/>
    <w:uiPriority w:val="99"/>
    <w:semiHidden/>
    <w:unhideWhenUsed/>
    <w:rsid w:val="00B92CC0"/>
    <w:pPr>
      <w:spacing w:line="240" w:lineRule="auto"/>
      <w:ind w:left="200" w:hanging="200"/>
    </w:pPr>
  </w:style>
  <w:style w:type="paragraph" w:styleId="NormalWeb">
    <w:name w:val="Normal (Web)"/>
    <w:basedOn w:val="Normal"/>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Header">
    <w:name w:val="header"/>
    <w:basedOn w:val="Normal"/>
    <w:link w:val="HeaderChar"/>
    <w:uiPriority w:val="99"/>
    <w:unhideWhenUsed/>
    <w:rsid w:val="00B92CC0"/>
    <w:pPr>
      <w:tabs>
        <w:tab w:val="center" w:pos="4513"/>
        <w:tab w:val="right" w:pos="9026"/>
      </w:tabs>
      <w:spacing w:line="240" w:lineRule="auto"/>
    </w:pPr>
  </w:style>
  <w:style w:type="character" w:customStyle="1" w:styleId="HeaderChar">
    <w:name w:val="Header Char"/>
    <w:link w:val="Header"/>
    <w:uiPriority w:val="99"/>
    <w:rsid w:val="00B92CC0"/>
    <w:rPr>
      <w:sz w:val="18"/>
      <w:lang w:val="en-US" w:eastAsia="en-US"/>
    </w:rPr>
  </w:style>
  <w:style w:type="paragraph" w:styleId="Footer">
    <w:name w:val="footer"/>
    <w:aliases w:val="Footnote"/>
    <w:basedOn w:val="Normal"/>
    <w:next w:val="Normal"/>
    <w:link w:val="FooterChar"/>
    <w:uiPriority w:val="99"/>
    <w:unhideWhenUsed/>
    <w:rsid w:val="00B92CC0"/>
    <w:pPr>
      <w:numPr>
        <w:numId w:val="5"/>
      </w:numPr>
      <w:ind w:left="0" w:firstLine="0"/>
    </w:pPr>
    <w:rPr>
      <w:i/>
      <w:sz w:val="15"/>
    </w:rPr>
  </w:style>
  <w:style w:type="character" w:customStyle="1" w:styleId="FooterChar">
    <w:name w:val="Footer Char"/>
    <w:aliases w:val="Footnote Char"/>
    <w:link w:val="Footer"/>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stParagraph">
    <w:name w:val="List Paragraph"/>
    <w:basedOn w:val="Normal"/>
    <w:link w:val="ListParagraphChar"/>
    <w:uiPriority w:val="40"/>
    <w:qFormat/>
    <w:rsid w:val="00B92CC0"/>
    <w:pPr>
      <w:numPr>
        <w:numId w:val="19"/>
      </w:numPr>
      <w:tabs>
        <w:tab w:val="clear" w:pos="284"/>
      </w:tabs>
      <w:contextualSpacing/>
    </w:pPr>
  </w:style>
  <w:style w:type="paragraph" w:styleId="Title">
    <w:name w:val="Title"/>
    <w:basedOn w:val="Normal"/>
    <w:next w:val="Normal"/>
    <w:link w:val="TitleChar"/>
    <w:uiPriority w:val="6"/>
    <w:qFormat/>
    <w:rsid w:val="00B92CC0"/>
    <w:pPr>
      <w:framePr w:wrap="notBeside" w:vAnchor="page" w:hAnchor="text" w:y="1"/>
      <w:spacing w:line="680" w:lineRule="exact"/>
    </w:pPr>
    <w:rPr>
      <w:color w:val="197AA0"/>
      <w:sz w:val="64"/>
    </w:rPr>
  </w:style>
  <w:style w:type="character" w:customStyle="1" w:styleId="TitleChar">
    <w:name w:val="Title Char"/>
    <w:link w:val="Title"/>
    <w:uiPriority w:val="6"/>
    <w:rsid w:val="00B92CC0"/>
    <w:rPr>
      <w:color w:val="197AA0"/>
      <w:sz w:val="64"/>
      <w:lang w:val="en-US" w:eastAsia="en-US"/>
    </w:rPr>
  </w:style>
  <w:style w:type="paragraph" w:styleId="Subtitle">
    <w:name w:val="Subtitle"/>
    <w:aliases w:val="Intro"/>
    <w:basedOn w:val="Normal"/>
    <w:next w:val="Normal"/>
    <w:link w:val="SubtitleChar"/>
    <w:uiPriority w:val="13"/>
    <w:qFormat/>
    <w:rsid w:val="00B92CC0"/>
    <w:pPr>
      <w:numPr>
        <w:ilvl w:val="1"/>
      </w:numPr>
      <w:spacing w:line="380" w:lineRule="exact"/>
    </w:pPr>
    <w:rPr>
      <w:rFonts w:eastAsia="Times New Roman"/>
      <w:iCs/>
      <w:color w:val="197AA0"/>
      <w:sz w:val="22"/>
      <w:szCs w:val="24"/>
    </w:rPr>
  </w:style>
  <w:style w:type="character" w:customStyle="1" w:styleId="SubtitleChar">
    <w:name w:val="Subtitle Char"/>
    <w:aliases w:val="Intro Char"/>
    <w:link w:val="Subtitle"/>
    <w:uiPriority w:val="13"/>
    <w:rsid w:val="00B92CC0"/>
    <w:rPr>
      <w:rFonts w:eastAsia="Times New Roman"/>
      <w:iCs/>
      <w:color w:val="197AA0"/>
      <w:sz w:val="22"/>
      <w:szCs w:val="24"/>
      <w:lang w:val="en-US" w:eastAsia="en-US"/>
    </w:rPr>
  </w:style>
  <w:style w:type="character" w:styleId="PlaceholderText">
    <w:name w:val="Placeholder Text"/>
    <w:uiPriority w:val="99"/>
    <w:semiHidden/>
    <w:rsid w:val="00B92CC0"/>
    <w:rPr>
      <w:color w:val="808080"/>
    </w:rPr>
  </w:style>
  <w:style w:type="character" w:styleId="PageNumber">
    <w:name w:val="page number"/>
    <w:aliases w:val="Page number"/>
    <w:uiPriority w:val="6"/>
    <w:rsid w:val="00B92CC0"/>
    <w:rPr>
      <w:rFonts w:ascii="Arial" w:hAnsi="Arial"/>
      <w:b w:val="0"/>
      <w:i w:val="0"/>
      <w:color w:val="FFFFFF"/>
      <w:sz w:val="14"/>
    </w:rPr>
  </w:style>
  <w:style w:type="character" w:styleId="Emphasis">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TOC1">
    <w:name w:val="toc 1"/>
    <w:aliases w:val="Content - Chapter"/>
    <w:basedOn w:val="Normal"/>
    <w:next w:val="Normal"/>
    <w:uiPriority w:val="39"/>
    <w:unhideWhenUsed/>
    <w:qFormat/>
    <w:rsid w:val="00B92CC0"/>
    <w:pPr>
      <w:tabs>
        <w:tab w:val="left" w:pos="6804"/>
      </w:tabs>
      <w:spacing w:before="240"/>
      <w:ind w:left="227" w:hanging="227"/>
    </w:pPr>
    <w:rPr>
      <w:b/>
      <w:noProof/>
      <w:color w:val="197AA0"/>
      <w:sz w:val="20"/>
    </w:rPr>
  </w:style>
  <w:style w:type="paragraph" w:styleId="TOC2">
    <w:name w:val="toc 2"/>
    <w:aliases w:val="Content - Paragraph"/>
    <w:basedOn w:val="Normal"/>
    <w:next w:val="Normal"/>
    <w:uiPriority w:val="39"/>
    <w:unhideWhenUsed/>
    <w:qFormat/>
    <w:rsid w:val="00B92CC0"/>
    <w:pPr>
      <w:tabs>
        <w:tab w:val="left" w:pos="6804"/>
      </w:tabs>
      <w:ind w:left="681" w:hanging="454"/>
    </w:pPr>
    <w:rPr>
      <w:noProof/>
    </w:rPr>
  </w:style>
  <w:style w:type="paragraph" w:styleId="TOC3">
    <w:name w:val="toc 3"/>
    <w:basedOn w:val="Normal"/>
    <w:next w:val="Normal"/>
    <w:uiPriority w:val="45"/>
    <w:unhideWhenUsed/>
    <w:rsid w:val="00B92CC0"/>
    <w:pPr>
      <w:tabs>
        <w:tab w:val="left" w:pos="1320"/>
        <w:tab w:val="left" w:pos="1701"/>
        <w:tab w:val="right" w:leader="dot" w:pos="9628"/>
      </w:tabs>
      <w:spacing w:after="100"/>
      <w:ind w:left="567"/>
    </w:pPr>
    <w:rPr>
      <w:noProof/>
    </w:rPr>
  </w:style>
  <w:style w:type="paragraph" w:styleId="TOC4">
    <w:name w:val="toc 4"/>
    <w:basedOn w:val="Normal"/>
    <w:next w:val="Normal"/>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TOCHeading">
    <w:name w:val="TOC Heading"/>
    <w:basedOn w:val="Heading1"/>
    <w:next w:val="Normal"/>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Normal"/>
    <w:next w:val="Normal"/>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NoList"/>
    <w:uiPriority w:val="99"/>
    <w:rsid w:val="00B92CC0"/>
    <w:pPr>
      <w:numPr>
        <w:numId w:val="3"/>
      </w:numPr>
    </w:pPr>
  </w:style>
  <w:style w:type="numbering" w:customStyle="1" w:styleId="Listing">
    <w:name w:val="Listing"/>
    <w:basedOn w:val="NoList"/>
    <w:uiPriority w:val="99"/>
    <w:rsid w:val="00B92CC0"/>
    <w:pPr>
      <w:numPr>
        <w:numId w:val="4"/>
      </w:numPr>
    </w:pPr>
  </w:style>
  <w:style w:type="paragraph" w:customStyle="1" w:styleId="Bodyframed">
    <w:name w:val="Body framed"/>
    <w:basedOn w:val="Normal"/>
    <w:next w:val="Normal"/>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Normal"/>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Normal"/>
    <w:next w:val="Normal"/>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Normal"/>
    <w:next w:val="Normal"/>
    <w:uiPriority w:val="13"/>
    <w:qFormat/>
    <w:rsid w:val="006373AB"/>
    <w:pPr>
      <w:numPr>
        <w:numId w:val="6"/>
      </w:numPr>
    </w:pPr>
    <w:rPr>
      <w:i/>
      <w:sz w:val="15"/>
    </w:rPr>
  </w:style>
  <w:style w:type="paragraph" w:styleId="FootnoteText">
    <w:name w:val="footnote text"/>
    <w:aliases w:val="Footnotetext"/>
    <w:basedOn w:val="Normal"/>
    <w:next w:val="Normal"/>
    <w:link w:val="FootnoteTextChar"/>
    <w:uiPriority w:val="99"/>
    <w:unhideWhenUsed/>
    <w:qFormat/>
    <w:rsid w:val="00B92CC0"/>
    <w:pPr>
      <w:spacing w:line="160" w:lineRule="exact"/>
    </w:pPr>
    <w:rPr>
      <w:i/>
      <w:sz w:val="15"/>
    </w:rPr>
  </w:style>
  <w:style w:type="character" w:customStyle="1" w:styleId="FootnoteTextChar">
    <w:name w:val="Footnote Text Char"/>
    <w:aliases w:val="Footnotetext Char"/>
    <w:link w:val="FootnoteText"/>
    <w:uiPriority w:val="99"/>
    <w:rsid w:val="00B92CC0"/>
    <w:rPr>
      <w:i/>
      <w:sz w:val="15"/>
      <w:lang w:val="en-US" w:eastAsia="en-US"/>
    </w:rPr>
  </w:style>
  <w:style w:type="character" w:styleId="FootnoteReference">
    <w:name w:val="footnote reference"/>
    <w:uiPriority w:val="99"/>
    <w:unhideWhenUsed/>
    <w:rsid w:val="00B92CC0"/>
    <w:rPr>
      <w:vertAlign w:val="superscript"/>
    </w:rPr>
  </w:style>
  <w:style w:type="paragraph" w:customStyle="1" w:styleId="Subtitelniv4">
    <w:name w:val="Subtitel niv 4"/>
    <w:basedOn w:val="Normal"/>
    <w:next w:val="Normal"/>
    <w:link w:val="Subtitelniv4Char"/>
    <w:uiPriority w:val="6"/>
    <w:rsid w:val="00B92CC0"/>
    <w:pPr>
      <w:outlineLvl w:val="4"/>
    </w:pPr>
    <w:rPr>
      <w:b/>
      <w:i/>
    </w:rPr>
  </w:style>
  <w:style w:type="character" w:customStyle="1" w:styleId="Heading6Char">
    <w:name w:val="Heading 6 Char"/>
    <w:aliases w:val="Subtitle niv 5 Char"/>
    <w:link w:val="Heading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Heading7Char">
    <w:name w:val="Heading 7 Char"/>
    <w:link w:val="Heading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Caption">
    <w:name w:val="caption"/>
    <w:aliases w:val="Caption Figure"/>
    <w:basedOn w:val="Normal"/>
    <w:next w:val="Normal"/>
    <w:uiPriority w:val="41"/>
    <w:unhideWhenUsed/>
    <w:qFormat/>
    <w:rsid w:val="00B92CC0"/>
    <w:pPr>
      <w:spacing w:line="240" w:lineRule="auto"/>
    </w:pPr>
    <w:rPr>
      <w:i/>
      <w:iCs/>
      <w:sz w:val="15"/>
      <w:szCs w:val="18"/>
    </w:rPr>
  </w:style>
  <w:style w:type="character" w:styleId="Followed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CommentText">
    <w:name w:val="annotation text"/>
    <w:basedOn w:val="Normal"/>
    <w:link w:val="CommentText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CommentTextChar">
    <w:name w:val="Comment Text Char"/>
    <w:link w:val="CommentText"/>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CommentReference">
    <w:name w:val="annotation reference"/>
    <w:uiPriority w:val="99"/>
    <w:rsid w:val="00B92CC0"/>
    <w:rPr>
      <w:sz w:val="16"/>
      <w:szCs w:val="16"/>
    </w:rPr>
  </w:style>
  <w:style w:type="character" w:customStyle="1" w:styleId="apple-converted-space">
    <w:name w:val="apple-converted-space"/>
    <w:rsid w:val="00923850"/>
  </w:style>
  <w:style w:type="character" w:styleId="HTMLTypewriter">
    <w:name w:val="HTML Typewriter"/>
    <w:uiPriority w:val="99"/>
    <w:semiHidden/>
    <w:unhideWhenUsed/>
    <w:rsid w:val="00FC69E4"/>
    <w:rPr>
      <w:rFonts w:ascii="Courier New" w:eastAsia="Times New Roman" w:hAnsi="Courier New" w:cs="Courier New"/>
      <w:sz w:val="20"/>
      <w:szCs w:val="20"/>
    </w:rPr>
  </w:style>
  <w:style w:type="character" w:customStyle="1" w:styleId="Heading8Char">
    <w:name w:val="Heading 8 Char"/>
    <w:link w:val="Heading8"/>
    <w:uiPriority w:val="6"/>
    <w:semiHidden/>
    <w:rsid w:val="00B92CC0"/>
    <w:rPr>
      <w:rFonts w:ascii="Cambria" w:eastAsia="SimSun" w:hAnsi="Cambria"/>
      <w:color w:val="404040"/>
      <w:lang w:val="en-US" w:eastAsia="nl-NL"/>
    </w:rPr>
  </w:style>
  <w:style w:type="character" w:customStyle="1" w:styleId="Heading9Char">
    <w:name w:val="Heading 9 Char"/>
    <w:link w:val="Heading9"/>
    <w:uiPriority w:val="6"/>
    <w:semiHidden/>
    <w:rsid w:val="00B92CC0"/>
    <w:rPr>
      <w:rFonts w:ascii="Cambria" w:eastAsia="SimSun" w:hAnsi="Cambria"/>
      <w:i/>
      <w:iCs/>
      <w:color w:val="404040"/>
      <w:lang w:val="en-US" w:eastAsia="nl-NL"/>
    </w:rPr>
  </w:style>
  <w:style w:type="paragraph" w:customStyle="1" w:styleId="MMTopic1">
    <w:name w:val="MM Topic 1"/>
    <w:basedOn w:val="Heading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Heading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Heading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Normal"/>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stParagraphChar">
    <w:name w:val="List Paragraph Char"/>
    <w:link w:val="ListParagraph"/>
    <w:uiPriority w:val="40"/>
    <w:rsid w:val="00B92CC0"/>
    <w:rPr>
      <w:sz w:val="18"/>
      <w:lang w:val="en-US" w:eastAsia="en-US"/>
    </w:rPr>
  </w:style>
  <w:style w:type="paragraph" w:styleId="EndnoteText">
    <w:name w:val="endnote text"/>
    <w:basedOn w:val="Normal"/>
    <w:link w:val="EndnoteTex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ndnoteTextChar">
    <w:name w:val="Endnote Text Char"/>
    <w:link w:val="EndnoteText"/>
    <w:uiPriority w:val="6"/>
    <w:semiHidden/>
    <w:rsid w:val="00B92CC0"/>
    <w:rPr>
      <w:rFonts w:ascii="Trebuchet MS" w:eastAsia="MS Mincho" w:hAnsi="Trebuchet MS"/>
      <w:sz w:val="18"/>
      <w:lang w:val="en-US" w:eastAsia="nl-NL"/>
    </w:rPr>
  </w:style>
  <w:style w:type="paragraph" w:customStyle="1" w:styleId="logo">
    <w:name w:val="logo"/>
    <w:basedOn w:val="Normal"/>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Normal"/>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Normal"/>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TOC5">
    <w:name w:val="toc 5"/>
    <w:basedOn w:val="Normal"/>
    <w:next w:val="Normal"/>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TOC6">
    <w:name w:val="toc 6"/>
    <w:basedOn w:val="Normal"/>
    <w:next w:val="Normal"/>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CommentSubject">
    <w:name w:val="annotation subject"/>
    <w:basedOn w:val="CommentText"/>
    <w:next w:val="CommentText"/>
    <w:link w:val="CommentSubjectChar"/>
    <w:uiPriority w:val="6"/>
    <w:rsid w:val="00B92CC0"/>
    <w:rPr>
      <w:b/>
      <w:bCs/>
    </w:rPr>
  </w:style>
  <w:style w:type="character" w:customStyle="1" w:styleId="CommentSubjectChar">
    <w:name w:val="Comment Subject Char"/>
    <w:link w:val="CommentSubject"/>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on">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le"/>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Heading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TOC7">
    <w:name w:val="toc 7"/>
    <w:basedOn w:val="Normal"/>
    <w:next w:val="Normal"/>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TOC8">
    <w:name w:val="toc 8"/>
    <w:basedOn w:val="Normal"/>
    <w:next w:val="Normal"/>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TOC9">
    <w:name w:val="toc 9"/>
    <w:basedOn w:val="Normal"/>
    <w:next w:val="Normal"/>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Normal"/>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Heading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phy">
    <w:name w:val="Bibliography"/>
    <w:basedOn w:val="Normal"/>
    <w:next w:val="Normal"/>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TableSimple3">
    <w:name w:val="Table Simple 3"/>
    <w:basedOn w:val="TableNorma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Columns4">
    <w:name w:val="Table Columns 4"/>
    <w:basedOn w:val="TableNorma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Normal"/>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Normal"/>
    <w:next w:val="Normal"/>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TableSimple2">
    <w:name w:val="Table Simple 2"/>
    <w:basedOn w:val="TableNorma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leColumns3">
    <w:name w:val="Table Columns 3"/>
    <w:basedOn w:val="TableNorma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1">
    <w:name w:val="Table Colorful 1"/>
    <w:basedOn w:val="TableNorma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MediumShading1-Accent5">
    <w:name w:val="Medium Shading 1 Accent 5"/>
    <w:basedOn w:val="TableNorma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Normal"/>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MediumGrid3-Accent1">
    <w:name w:val="Medium Grid 3 Accent 1"/>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Strong">
    <w:name w:val="Strong"/>
    <w:uiPriority w:val="6"/>
    <w:rsid w:val="00B92CC0"/>
    <w:rPr>
      <w:b/>
      <w:bCs/>
    </w:rPr>
  </w:style>
  <w:style w:type="table" w:styleId="TableGrid1">
    <w:name w:val="Table Grid 1"/>
    <w:basedOn w:val="TableNorma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MediumShading1-Accent1">
    <w:name w:val="Medium Shading 1 Accent 1"/>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ndnoteReference">
    <w:name w:val="endnote reference"/>
    <w:uiPriority w:val="6"/>
    <w:semiHidden/>
    <w:unhideWhenUsed/>
    <w:rsid w:val="00B92CC0"/>
    <w:rPr>
      <w:vertAlign w:val="superscript"/>
    </w:rPr>
  </w:style>
  <w:style w:type="paragraph" w:customStyle="1" w:styleId="Appendix">
    <w:name w:val="Appendix"/>
    <w:basedOn w:val="Heading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Heading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Heading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Heading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stParagraph"/>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Preformatted">
    <w:name w:val="HTML Preformatted"/>
    <w:basedOn w:val="Normal"/>
    <w:link w:val="HTMLPreformatted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9B7C67"/>
    <w:rPr>
      <w:rFonts w:ascii="Courier New" w:eastAsia="Times New Roman" w:hAnsi="Courier New" w:cs="Courier New"/>
    </w:rPr>
  </w:style>
  <w:style w:type="paragraph" w:styleId="DocumentMap">
    <w:name w:val="Document Map"/>
    <w:basedOn w:val="Normal"/>
    <w:link w:val="DocumentMapChar"/>
    <w:uiPriority w:val="99"/>
    <w:semiHidden/>
    <w:unhideWhenUsed/>
    <w:rsid w:val="00EE164B"/>
    <w:pPr>
      <w:spacing w:line="240" w:lineRule="auto"/>
    </w:pPr>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EE164B"/>
    <w:rPr>
      <w:rFonts w:ascii="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4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AF6CB8-EC3F-46E0-AAAE-9E39C1CA5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dotx</Template>
  <TotalTime>5761</TotalTime>
  <Pages>1</Pages>
  <Words>22305</Words>
  <Characters>127141</Characters>
  <Application>Microsoft Office Word</Application>
  <DocSecurity>0</DocSecurity>
  <Lines>1059</Lines>
  <Paragraphs>2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9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Erik Brouwer</cp:lastModifiedBy>
  <cp:revision>102</cp:revision>
  <cp:lastPrinted>2015-03-03T07:49:00Z</cp:lastPrinted>
  <dcterms:created xsi:type="dcterms:W3CDTF">2015-10-27T09:44:00Z</dcterms:created>
  <dcterms:modified xsi:type="dcterms:W3CDTF">2016-05-23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